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0907AE" w:rsidRDefault="001F4F65" w:rsidP="006F4676">
      <w:pPr>
        <w:spacing w:line="360" w:lineRule="auto"/>
        <w:jc w:val="center"/>
        <w:rPr>
          <w:rFonts w:ascii="Times New Roman" w:hAnsi="Times New Roman" w:cs="Times New Roman"/>
          <w:b/>
          <w:bCs/>
          <w:sz w:val="26"/>
          <w:szCs w:val="26"/>
        </w:rPr>
      </w:pPr>
      <w:bookmarkStart w:id="0" w:name="_Toc103766566"/>
      <w:r w:rsidRPr="000907AE">
        <w:rPr>
          <w:rFonts w:ascii="Times New Roman" w:hAnsi="Times New Roman" w:cs="Times New Roman"/>
          <w:noProof/>
          <w:sz w:val="26"/>
          <w:szCs w:val="26"/>
        </w:rPr>
        <mc:AlternateContent>
          <mc:Choice Requires="wps">
            <w:drawing>
              <wp:anchor distT="0" distB="0" distL="114300" distR="114300" simplePos="0" relativeHeight="251657216"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96C0B" id="Rectangle 11" o:spid="_x0000_s1026" style="position:absolute;margin-left:-26.3pt;margin-top:-12.6pt;width:502.7pt;height:680.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TRƯỜNG ĐẠI HỌC CÔNG NGHIỆP THỰC PHẨM TP.HỒ CHÍ MINH</w:t>
      </w:r>
    </w:p>
    <w:p w14:paraId="3FD140CB" w14:textId="77777777" w:rsidR="001F4F65" w:rsidRPr="000907AE" w:rsidRDefault="001F4F65" w:rsidP="006F4676">
      <w:pPr>
        <w:spacing w:line="360" w:lineRule="auto"/>
        <w:jc w:val="center"/>
        <w:rPr>
          <w:rFonts w:ascii="Times New Roman" w:hAnsi="Times New Roman" w:cs="Times New Roman"/>
          <w:b/>
          <w:bCs/>
          <w:sz w:val="26"/>
          <w:szCs w:val="26"/>
        </w:rPr>
      </w:pPr>
    </w:p>
    <w:p w14:paraId="59AF8AC1"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KHOA CÔNG NGHỆ THÔNG TIN</w:t>
      </w:r>
    </w:p>
    <w:p w14:paraId="3E6AF43E"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w:t>
      </w:r>
    </w:p>
    <w:p w14:paraId="2828B81B" w14:textId="77777777" w:rsidR="001F4F65" w:rsidRPr="000907AE" w:rsidRDefault="001F4F65" w:rsidP="006F4676">
      <w:pPr>
        <w:spacing w:line="360" w:lineRule="auto"/>
        <w:jc w:val="center"/>
        <w:rPr>
          <w:rFonts w:ascii="Times New Roman" w:hAnsi="Times New Roman" w:cs="Times New Roman"/>
          <w:sz w:val="26"/>
          <w:szCs w:val="26"/>
        </w:rPr>
      </w:pPr>
    </w:p>
    <w:p w14:paraId="3D2BA585"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4E79C49E"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lang w:val="vi-VN"/>
        </w:rPr>
        <w:t>BÁO CÁO THỰC TẬP TỐT NGHIỆP</w:t>
      </w:r>
      <w:r w:rsidRPr="000907AE">
        <w:rPr>
          <w:rFonts w:ascii="Times New Roman" w:hAnsi="Times New Roman" w:cs="Times New Roman"/>
          <w:b/>
          <w:bCs/>
          <w:sz w:val="26"/>
          <w:szCs w:val="26"/>
        </w:rPr>
        <w:t xml:space="preserve"> </w:t>
      </w:r>
    </w:p>
    <w:p w14:paraId="3078D16B"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2606BE8E"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6BC90867"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lt; THỰC TẬP SINH DEV&gt;</w:t>
      </w:r>
    </w:p>
    <w:p w14:paraId="1A5447D0"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2E53BBB9"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5D5574C8"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26E0EEC"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433F4DA6"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6E92B1F1"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p>
    <w:p w14:paraId="0CC16630"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Sinh viên thực hiện    : Nguyễn Ngọc Sơn</w:t>
      </w:r>
      <w:r w:rsidRPr="000907AE">
        <w:rPr>
          <w:rFonts w:ascii="Times New Roman" w:hAnsi="Times New Roman" w:cs="Times New Roman"/>
          <w:sz w:val="26"/>
          <w:szCs w:val="26"/>
        </w:rPr>
        <w:tab/>
      </w:r>
      <w:r w:rsidRPr="000907AE">
        <w:rPr>
          <w:rFonts w:ascii="Times New Roman" w:hAnsi="Times New Roman" w:cs="Times New Roman"/>
          <w:sz w:val="26"/>
          <w:szCs w:val="26"/>
        </w:rPr>
        <w:tab/>
      </w:r>
      <w:r w:rsidRPr="000907AE">
        <w:rPr>
          <w:rFonts w:ascii="Times New Roman" w:hAnsi="Times New Roman" w:cs="Times New Roman"/>
          <w:sz w:val="26"/>
          <w:szCs w:val="26"/>
        </w:rPr>
        <w:tab/>
      </w:r>
    </w:p>
    <w:p w14:paraId="7279E7D2"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Mã sinh viên: 2001191028………  Lớp:</w:t>
      </w:r>
      <w:r w:rsidRPr="000907AE">
        <w:rPr>
          <w:rFonts w:ascii="Times New Roman" w:hAnsi="Times New Roman" w:cs="Times New Roman"/>
          <w:sz w:val="26"/>
          <w:szCs w:val="26"/>
        </w:rPr>
        <w:tab/>
        <w:t xml:space="preserve"> 10DHTH3</w:t>
      </w:r>
    </w:p>
    <w:p w14:paraId="49BF5FD2" w14:textId="77777777" w:rsidR="001F4F65" w:rsidRPr="000907AE" w:rsidRDefault="001F4F65" w:rsidP="006F4676">
      <w:pPr>
        <w:spacing w:line="360" w:lineRule="auto"/>
        <w:rPr>
          <w:rFonts w:ascii="Times New Roman" w:hAnsi="Times New Roman" w:cs="Times New Roman"/>
          <w:sz w:val="26"/>
          <w:szCs w:val="26"/>
        </w:rPr>
        <w:sectPr w:rsidR="001F4F65" w:rsidRPr="000907AE" w:rsidSect="0072406F">
          <w:footerReference w:type="first" r:id="rId8"/>
          <w:pgSz w:w="11907" w:h="16840" w:code="9"/>
          <w:pgMar w:top="1440" w:right="1440" w:bottom="1440" w:left="1440" w:header="720" w:footer="720" w:gutter="0"/>
          <w:pgNumType w:start="0"/>
          <w:cols w:space="720"/>
          <w:docGrid w:linePitch="360"/>
        </w:sectPr>
      </w:pPr>
    </w:p>
    <w:p w14:paraId="707016E7"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noProof/>
          <w:sz w:val="26"/>
          <w:szCs w:val="26"/>
        </w:rPr>
        <w:lastRenderedPageBreak/>
        <mc:AlternateContent>
          <mc:Choice Requires="wps">
            <w:drawing>
              <wp:anchor distT="0" distB="0" distL="114300" distR="114300" simplePos="0" relativeHeight="251668480" behindDoc="0" locked="0" layoutInCell="1" allowOverlap="1" wp14:anchorId="199E9CFE" wp14:editId="471F72A0">
                <wp:simplePos x="0" y="0"/>
                <wp:positionH relativeFrom="column">
                  <wp:posOffset>-324485</wp:posOffset>
                </wp:positionH>
                <wp:positionV relativeFrom="paragraph">
                  <wp:posOffset>-131445</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4A8600" id="Rectangle 11" o:spid="_x0000_s1026" style="position:absolute;margin-left:-25.55pt;margin-top:-10.35pt;width:502.7pt;height:68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" filled="f" strokeweight="4.5pt">
                <v:stroke linestyle="thickThin"/>
              </v:rect>
            </w:pict>
          </mc:Fallback>
        </mc:AlternateContent>
      </w:r>
    </w:p>
    <w:p w14:paraId="172BA1E4"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TRƯỜNG ĐẠI HỌC CÔNG NGHIỆP THỰC PHẨM TP.HỒ CHÍ MINH</w:t>
      </w:r>
    </w:p>
    <w:p w14:paraId="7FEE78F9" w14:textId="77777777" w:rsidR="001F4F65" w:rsidRPr="000907AE" w:rsidRDefault="001F4F65" w:rsidP="006F4676">
      <w:pPr>
        <w:spacing w:line="360" w:lineRule="auto"/>
        <w:jc w:val="center"/>
        <w:rPr>
          <w:rFonts w:ascii="Times New Roman" w:hAnsi="Times New Roman" w:cs="Times New Roman"/>
          <w:b/>
          <w:bCs/>
          <w:sz w:val="26"/>
          <w:szCs w:val="26"/>
        </w:rPr>
      </w:pPr>
    </w:p>
    <w:p w14:paraId="7AA3DDCB"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KHOA CÔNG NGHỆ THÔNG TIN</w:t>
      </w:r>
    </w:p>
    <w:p w14:paraId="7B809FF7" w14:textId="77777777" w:rsidR="001F4F65" w:rsidRPr="000907AE" w:rsidRDefault="001F4F65"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w:t>
      </w:r>
    </w:p>
    <w:p w14:paraId="1085C43D" w14:textId="77777777" w:rsidR="001F4F65" w:rsidRPr="000907AE" w:rsidRDefault="001F4F65" w:rsidP="006F4676">
      <w:pPr>
        <w:spacing w:line="360" w:lineRule="auto"/>
        <w:jc w:val="center"/>
        <w:rPr>
          <w:rFonts w:ascii="Times New Roman" w:hAnsi="Times New Roman" w:cs="Times New Roman"/>
          <w:sz w:val="26"/>
          <w:szCs w:val="26"/>
        </w:rPr>
      </w:pPr>
    </w:p>
    <w:p w14:paraId="76C61539"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28292D56"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lang w:val="vi-VN"/>
        </w:rPr>
        <w:t>BÁO CÁO THỰC TẬP TỐT NGHIỆP</w:t>
      </w:r>
      <w:r w:rsidRPr="000907AE">
        <w:rPr>
          <w:rFonts w:ascii="Times New Roman" w:hAnsi="Times New Roman" w:cs="Times New Roman"/>
          <w:b/>
          <w:bCs/>
          <w:sz w:val="26"/>
          <w:szCs w:val="26"/>
        </w:rPr>
        <w:t xml:space="preserve"> </w:t>
      </w:r>
    </w:p>
    <w:p w14:paraId="4EBCF902"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42A9A77B"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p>
    <w:p w14:paraId="018AE6CA" w14:textId="77777777" w:rsidR="001F4F65" w:rsidRPr="000907AE" w:rsidRDefault="001F4F65" w:rsidP="006F4676">
      <w:pPr>
        <w:autoSpaceDE w:val="0"/>
        <w:autoSpaceDN w:val="0"/>
        <w:adjustRightInd w:val="0"/>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lt; THỰC TẬP SINH DEV&gt;</w:t>
      </w:r>
    </w:p>
    <w:p w14:paraId="48C48356"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AE97636"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2968D095"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3516AB3D" w14:textId="77777777" w:rsidR="001F4F65" w:rsidRPr="000907AE" w:rsidRDefault="001F4F65" w:rsidP="006F4676">
      <w:pPr>
        <w:autoSpaceDE w:val="0"/>
        <w:autoSpaceDN w:val="0"/>
        <w:adjustRightInd w:val="0"/>
        <w:spacing w:line="360" w:lineRule="auto"/>
        <w:jc w:val="center"/>
        <w:rPr>
          <w:rFonts w:ascii="Times New Roman" w:hAnsi="Times New Roman" w:cs="Times New Roman"/>
          <w:sz w:val="26"/>
          <w:szCs w:val="26"/>
        </w:rPr>
      </w:pPr>
    </w:p>
    <w:p w14:paraId="41B40519"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p>
    <w:p w14:paraId="323463EE"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Sinh viên thực hiện    : Nguyễn Ngọc Sơn</w:t>
      </w:r>
      <w:r w:rsidRPr="000907AE">
        <w:rPr>
          <w:rFonts w:ascii="Times New Roman" w:hAnsi="Times New Roman" w:cs="Times New Roman"/>
          <w:sz w:val="26"/>
          <w:szCs w:val="26"/>
        </w:rPr>
        <w:tab/>
      </w:r>
      <w:r w:rsidRPr="000907AE">
        <w:rPr>
          <w:rFonts w:ascii="Times New Roman" w:hAnsi="Times New Roman" w:cs="Times New Roman"/>
          <w:sz w:val="26"/>
          <w:szCs w:val="26"/>
        </w:rPr>
        <w:tab/>
      </w:r>
      <w:r w:rsidRPr="000907AE">
        <w:rPr>
          <w:rFonts w:ascii="Times New Roman" w:hAnsi="Times New Roman" w:cs="Times New Roman"/>
          <w:sz w:val="26"/>
          <w:szCs w:val="26"/>
        </w:rPr>
        <w:tab/>
      </w:r>
    </w:p>
    <w:p w14:paraId="1EEA5EC1" w14:textId="77777777" w:rsidR="001F4F65" w:rsidRPr="000907AE" w:rsidRDefault="001F4F65" w:rsidP="006F4676">
      <w:pPr>
        <w:tabs>
          <w:tab w:val="right" w:leader="dot" w:pos="7080"/>
        </w:tabs>
        <w:autoSpaceDE w:val="0"/>
        <w:autoSpaceDN w:val="0"/>
        <w:adjustRightInd w:val="0"/>
        <w:spacing w:line="360" w:lineRule="auto"/>
        <w:ind w:left="2160"/>
        <w:rPr>
          <w:rFonts w:ascii="Times New Roman" w:hAnsi="Times New Roman" w:cs="Times New Roman"/>
          <w:sz w:val="26"/>
          <w:szCs w:val="26"/>
        </w:rPr>
      </w:pPr>
      <w:r w:rsidRPr="000907AE">
        <w:rPr>
          <w:rFonts w:ascii="Times New Roman" w:hAnsi="Times New Roman" w:cs="Times New Roman"/>
          <w:sz w:val="26"/>
          <w:szCs w:val="26"/>
        </w:rPr>
        <w:t>Mã sinh viên: 2001191028………  Lớp:</w:t>
      </w:r>
      <w:r w:rsidRPr="000907AE">
        <w:rPr>
          <w:rFonts w:ascii="Times New Roman" w:hAnsi="Times New Roman" w:cs="Times New Roman"/>
          <w:sz w:val="26"/>
          <w:szCs w:val="26"/>
        </w:rPr>
        <w:tab/>
        <w:t xml:space="preserve"> 10DHTH3</w:t>
      </w:r>
    </w:p>
    <w:p w14:paraId="2041DBEB" w14:textId="77777777" w:rsidR="001F4F65" w:rsidRPr="000907AE" w:rsidRDefault="001F4F65" w:rsidP="006F4676">
      <w:pPr>
        <w:spacing w:line="360" w:lineRule="auto"/>
        <w:rPr>
          <w:rFonts w:ascii="Times New Roman" w:hAnsi="Times New Roman" w:cs="Times New Roman"/>
          <w:sz w:val="26"/>
          <w:szCs w:val="26"/>
        </w:rPr>
        <w:sectPr w:rsidR="001F4F65" w:rsidRPr="000907AE" w:rsidSect="0072406F">
          <w:footerReference w:type="first" r:id="rId9"/>
          <w:pgSz w:w="11907" w:h="16840" w:code="9"/>
          <w:pgMar w:top="1440" w:right="1440" w:bottom="1440" w:left="1440" w:header="720" w:footer="720" w:gutter="0"/>
          <w:pgNumType w:start="0"/>
          <w:cols w:space="720"/>
          <w:docGrid w:linePitch="360"/>
        </w:sectPr>
      </w:pPr>
    </w:p>
    <w:p w14:paraId="65421A36" w14:textId="7AB700E3" w:rsidR="00BE6E55" w:rsidRPr="000907AE" w:rsidRDefault="00BE6E55" w:rsidP="006F4676">
      <w:pPr>
        <w:pStyle w:val="cap0"/>
      </w:pPr>
      <w:r w:rsidRPr="000907AE">
        <w:lastRenderedPageBreak/>
        <w:t>LỜI CẢM ƠN</w:t>
      </w:r>
      <w:bookmarkEnd w:id="0"/>
    </w:p>
    <w:p w14:paraId="33F46A5A" w14:textId="72637700" w:rsidR="00BE6E55" w:rsidRPr="000907AE" w:rsidRDefault="00BE6E55"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tạo điều kiện cho được thực tập tại doanh nghiệp để có thêm hành trang và kỹ năng cho tương lai sau này. Em cũng xin chân thành cảm ơn các thầy cô đã nhiệt tình hướng dẫn em hoàn thành tốt kì thực tập này.</w:t>
      </w:r>
    </w:p>
    <w:p w14:paraId="6CD93A3A" w14:textId="14034866" w:rsidR="002C2B1D" w:rsidRPr="000907AE" w:rsidRDefault="002C2B1D"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 xml:space="preserve">Em cũng xin chân thành cảm ơn </w:t>
      </w:r>
      <w:r w:rsidRPr="000907AE">
        <w:rPr>
          <w:rFonts w:ascii="Times New Roman" w:hAnsi="Times New Roman" w:cs="Times New Roman"/>
          <w:spacing w:val="-2"/>
          <w:sz w:val="26"/>
          <w:szCs w:val="26"/>
          <w:shd w:val="clear" w:color="auto" w:fill="FFFFFF"/>
        </w:rPr>
        <w:t>CÔNG TY CỔ PHẦN GIẢI PHÁP CÔNG NGHỆ IT&amp;M đã tạo điều kiện giúp em thực tập tại công ty. Rèn luyện kinh nghiệm cũng như góp phần hỗ trợ để em hoàn thành được bài báo cáo thực tập.</w:t>
      </w:r>
    </w:p>
    <w:p w14:paraId="42A0C547" w14:textId="77777777" w:rsidR="00BE6E55" w:rsidRPr="000907AE" w:rsidRDefault="00BE6E55"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0907AE" w:rsidRDefault="00211A8C" w:rsidP="006F4676">
      <w:pPr>
        <w:pStyle w:val="ListParagraph"/>
        <w:spacing w:after="0" w:line="360" w:lineRule="auto"/>
        <w:ind w:left="360"/>
        <w:jc w:val="both"/>
        <w:rPr>
          <w:rFonts w:ascii="Times New Roman" w:hAnsi="Times New Roman" w:cs="Times New Roman"/>
          <w:sz w:val="26"/>
          <w:szCs w:val="26"/>
        </w:rPr>
      </w:pPr>
    </w:p>
    <w:p w14:paraId="5EA42A84" w14:textId="77777777" w:rsidR="00211A8C" w:rsidRPr="000907AE" w:rsidRDefault="00211A8C" w:rsidP="006F4676">
      <w:pPr>
        <w:spacing w:line="360" w:lineRule="auto"/>
        <w:rPr>
          <w:rFonts w:ascii="Times New Roman" w:eastAsiaTheme="minorHAnsi" w:hAnsi="Times New Roman" w:cs="Times New Roman"/>
          <w:sz w:val="26"/>
          <w:szCs w:val="26"/>
        </w:rPr>
      </w:pPr>
      <w:r w:rsidRPr="000907AE">
        <w:rPr>
          <w:rFonts w:ascii="Times New Roman" w:hAnsi="Times New Roman" w:cs="Times New Roman"/>
          <w:sz w:val="26"/>
          <w:szCs w:val="26"/>
        </w:rPr>
        <w:br w:type="page"/>
      </w:r>
    </w:p>
    <w:p w14:paraId="413412DB" w14:textId="77777777" w:rsidR="00211A8C" w:rsidRPr="000907AE" w:rsidRDefault="00211A8C" w:rsidP="006F4676">
      <w:pPr>
        <w:pStyle w:val="cap0"/>
      </w:pPr>
      <w:bookmarkStart w:id="1" w:name="_Toc103766567"/>
      <w:r w:rsidRPr="000907AE">
        <w:lastRenderedPageBreak/>
        <w:t>NHẬN XÉT CỦA ĐƠN VỊ THỰC TẬP</w:t>
      </w:r>
      <w:bookmarkEnd w:id="1"/>
    </w:p>
    <w:p w14:paraId="4EDA773A" w14:textId="77777777" w:rsidR="00211A8C" w:rsidRPr="000907AE" w:rsidRDefault="00211A8C" w:rsidP="006F4676">
      <w:pPr>
        <w:pStyle w:val="Tab"/>
        <w:tabs>
          <w:tab w:val="clear" w:pos="8505"/>
          <w:tab w:val="left" w:leader="dot" w:pos="9071"/>
        </w:tabs>
        <w:spacing w:before="0" w:after="0" w:line="360" w:lineRule="auto"/>
      </w:pPr>
      <w:r w:rsidRPr="000907AE">
        <w:tab/>
      </w:r>
    </w:p>
    <w:p w14:paraId="22E6B60A" w14:textId="77777777" w:rsidR="00211A8C" w:rsidRPr="000907AE" w:rsidRDefault="00211A8C" w:rsidP="006F4676">
      <w:pPr>
        <w:pStyle w:val="Tab"/>
        <w:tabs>
          <w:tab w:val="clear" w:pos="8505"/>
          <w:tab w:val="left" w:leader="dot" w:pos="9071"/>
        </w:tabs>
        <w:spacing w:before="0" w:after="0" w:line="360" w:lineRule="auto"/>
      </w:pPr>
      <w:r w:rsidRPr="000907AE">
        <w:tab/>
      </w:r>
    </w:p>
    <w:p w14:paraId="140E85A7" w14:textId="77777777" w:rsidR="00211A8C" w:rsidRPr="000907AE" w:rsidRDefault="00211A8C" w:rsidP="006F4676">
      <w:pPr>
        <w:pStyle w:val="Tab"/>
        <w:tabs>
          <w:tab w:val="clear" w:pos="8505"/>
          <w:tab w:val="left" w:leader="dot" w:pos="9071"/>
        </w:tabs>
        <w:spacing w:before="0" w:after="0" w:line="360" w:lineRule="auto"/>
      </w:pPr>
      <w:r w:rsidRPr="000907AE">
        <w:tab/>
      </w:r>
    </w:p>
    <w:p w14:paraId="449B54DF" w14:textId="77777777" w:rsidR="00211A8C" w:rsidRPr="000907AE" w:rsidRDefault="00211A8C" w:rsidP="006F4676">
      <w:pPr>
        <w:pStyle w:val="Tab"/>
        <w:tabs>
          <w:tab w:val="clear" w:pos="8505"/>
          <w:tab w:val="left" w:leader="dot" w:pos="9071"/>
        </w:tabs>
        <w:spacing w:before="0" w:after="0" w:line="360" w:lineRule="auto"/>
      </w:pPr>
      <w:r w:rsidRPr="000907AE">
        <w:tab/>
      </w:r>
    </w:p>
    <w:p w14:paraId="0FE4E6AE" w14:textId="77777777" w:rsidR="00211A8C" w:rsidRPr="000907AE" w:rsidRDefault="00211A8C" w:rsidP="006F4676">
      <w:pPr>
        <w:pStyle w:val="Tab"/>
        <w:tabs>
          <w:tab w:val="clear" w:pos="8505"/>
          <w:tab w:val="left" w:leader="dot" w:pos="9071"/>
        </w:tabs>
        <w:spacing w:before="0" w:after="0" w:line="360" w:lineRule="auto"/>
      </w:pPr>
      <w:r w:rsidRPr="000907AE">
        <w:tab/>
      </w:r>
    </w:p>
    <w:p w14:paraId="4EFC1505" w14:textId="77777777" w:rsidR="00211A8C" w:rsidRPr="000907AE" w:rsidRDefault="00211A8C" w:rsidP="006F4676">
      <w:pPr>
        <w:pStyle w:val="Tab"/>
        <w:tabs>
          <w:tab w:val="clear" w:pos="8505"/>
          <w:tab w:val="left" w:leader="dot" w:pos="9071"/>
        </w:tabs>
        <w:spacing w:before="0" w:after="0" w:line="360" w:lineRule="auto"/>
      </w:pPr>
      <w:r w:rsidRPr="000907AE">
        <w:tab/>
      </w:r>
    </w:p>
    <w:p w14:paraId="3DC15623" w14:textId="33218E45" w:rsidR="00211A8C" w:rsidRPr="000907AE" w:rsidRDefault="00211A8C" w:rsidP="006F4676">
      <w:pPr>
        <w:pStyle w:val="Tab"/>
        <w:tabs>
          <w:tab w:val="clear" w:pos="8505"/>
          <w:tab w:val="left" w:leader="dot" w:pos="9071"/>
        </w:tabs>
        <w:spacing w:before="0" w:after="0" w:line="360" w:lineRule="auto"/>
      </w:pPr>
      <w:r w:rsidRPr="000907AE">
        <w:tab/>
      </w:r>
    </w:p>
    <w:p w14:paraId="00AF785F" w14:textId="77777777" w:rsidR="00211A8C" w:rsidRPr="000907AE" w:rsidRDefault="00211A8C" w:rsidP="006F4676">
      <w:pPr>
        <w:pStyle w:val="Tab"/>
        <w:tabs>
          <w:tab w:val="clear" w:pos="8505"/>
          <w:tab w:val="left" w:leader="dot" w:pos="9071"/>
        </w:tabs>
        <w:spacing w:before="0" w:after="0" w:line="360" w:lineRule="auto"/>
      </w:pPr>
      <w:r w:rsidRPr="000907AE">
        <w:tab/>
      </w:r>
    </w:p>
    <w:p w14:paraId="0DE1A878" w14:textId="77777777" w:rsidR="00211A8C" w:rsidRPr="000907AE" w:rsidRDefault="00211A8C" w:rsidP="006F4676">
      <w:pPr>
        <w:pStyle w:val="Tab"/>
        <w:tabs>
          <w:tab w:val="clear" w:pos="8505"/>
          <w:tab w:val="left" w:leader="dot" w:pos="9071"/>
        </w:tabs>
        <w:spacing w:before="0" w:after="0" w:line="360" w:lineRule="auto"/>
      </w:pPr>
      <w:r w:rsidRPr="000907AE">
        <w:tab/>
      </w:r>
    </w:p>
    <w:p w14:paraId="5CDF42A1" w14:textId="77777777" w:rsidR="00211A8C" w:rsidRPr="000907AE" w:rsidRDefault="00211A8C" w:rsidP="006F4676">
      <w:pPr>
        <w:pStyle w:val="Tab"/>
        <w:tabs>
          <w:tab w:val="clear" w:pos="8505"/>
          <w:tab w:val="left" w:leader="dot" w:pos="9071"/>
        </w:tabs>
        <w:spacing w:before="0" w:after="0" w:line="360" w:lineRule="auto"/>
      </w:pPr>
      <w:r w:rsidRPr="000907AE">
        <w:tab/>
      </w:r>
    </w:p>
    <w:p w14:paraId="73161BC3" w14:textId="77777777" w:rsidR="00211A8C" w:rsidRPr="000907AE" w:rsidRDefault="00211A8C" w:rsidP="006F4676">
      <w:pPr>
        <w:pStyle w:val="Tab"/>
        <w:tabs>
          <w:tab w:val="clear" w:pos="8505"/>
          <w:tab w:val="left" w:leader="dot" w:pos="9071"/>
        </w:tabs>
        <w:spacing w:before="0" w:after="0" w:line="360" w:lineRule="auto"/>
      </w:pPr>
      <w:r w:rsidRPr="000907AE">
        <w:tab/>
      </w:r>
    </w:p>
    <w:p w14:paraId="0D654AF1" w14:textId="77777777" w:rsidR="00211A8C" w:rsidRPr="000907AE" w:rsidRDefault="00211A8C" w:rsidP="006F4676">
      <w:pPr>
        <w:pStyle w:val="Tab"/>
        <w:tabs>
          <w:tab w:val="clear" w:pos="8505"/>
          <w:tab w:val="left" w:leader="dot" w:pos="9071"/>
        </w:tabs>
        <w:spacing w:before="0" w:after="0" w:line="360" w:lineRule="auto"/>
      </w:pPr>
      <w:r w:rsidRPr="000907AE">
        <w:tab/>
      </w:r>
    </w:p>
    <w:p w14:paraId="3D40C1FB" w14:textId="77777777" w:rsidR="00211A8C" w:rsidRPr="000907AE" w:rsidRDefault="00211A8C" w:rsidP="006F4676">
      <w:pPr>
        <w:pStyle w:val="Tab"/>
        <w:tabs>
          <w:tab w:val="clear" w:pos="8505"/>
          <w:tab w:val="left" w:leader="dot" w:pos="9071"/>
        </w:tabs>
        <w:spacing w:before="0" w:after="0" w:line="360" w:lineRule="auto"/>
      </w:pPr>
      <w:r w:rsidRPr="000907AE">
        <w:tab/>
      </w:r>
    </w:p>
    <w:p w14:paraId="611F1ECF" w14:textId="77777777" w:rsidR="00211A8C" w:rsidRPr="000907AE" w:rsidRDefault="00211A8C" w:rsidP="006F4676">
      <w:pPr>
        <w:pStyle w:val="Tab"/>
        <w:tabs>
          <w:tab w:val="clear" w:pos="8505"/>
          <w:tab w:val="left" w:leader="dot" w:pos="9071"/>
        </w:tabs>
        <w:spacing w:before="0" w:after="0" w:line="360" w:lineRule="auto"/>
      </w:pPr>
      <w:r w:rsidRPr="000907AE">
        <w:tab/>
      </w:r>
    </w:p>
    <w:p w14:paraId="1A425B95" w14:textId="77777777" w:rsidR="00211A8C" w:rsidRPr="000907AE" w:rsidRDefault="00211A8C" w:rsidP="006F4676">
      <w:pPr>
        <w:pStyle w:val="Tab"/>
        <w:tabs>
          <w:tab w:val="clear" w:pos="8505"/>
          <w:tab w:val="left" w:leader="dot" w:pos="9071"/>
        </w:tabs>
        <w:spacing w:before="0" w:after="0" w:line="360" w:lineRule="auto"/>
      </w:pPr>
      <w:r w:rsidRPr="000907AE">
        <w:tab/>
      </w:r>
    </w:p>
    <w:p w14:paraId="2C804658" w14:textId="77777777" w:rsidR="00211A8C" w:rsidRPr="000907AE" w:rsidRDefault="00211A8C" w:rsidP="006F4676">
      <w:pPr>
        <w:pStyle w:val="Tab"/>
        <w:tabs>
          <w:tab w:val="clear" w:pos="8505"/>
          <w:tab w:val="left" w:leader="dot" w:pos="9071"/>
        </w:tabs>
        <w:spacing w:before="0" w:after="0" w:line="360" w:lineRule="auto"/>
      </w:pPr>
      <w:r w:rsidRPr="000907AE">
        <w:tab/>
      </w:r>
    </w:p>
    <w:p w14:paraId="7545442F" w14:textId="77777777" w:rsidR="00211A8C" w:rsidRPr="000907AE" w:rsidRDefault="00211A8C" w:rsidP="006F4676">
      <w:pPr>
        <w:pStyle w:val="Tab"/>
        <w:tabs>
          <w:tab w:val="clear" w:pos="8505"/>
          <w:tab w:val="left" w:leader="dot" w:pos="9071"/>
        </w:tabs>
        <w:spacing w:before="0" w:after="0" w:line="360" w:lineRule="auto"/>
      </w:pPr>
      <w:r w:rsidRPr="000907AE">
        <w:tab/>
      </w:r>
    </w:p>
    <w:p w14:paraId="5E07F392" w14:textId="77777777" w:rsidR="00211A8C" w:rsidRPr="000907AE" w:rsidRDefault="00211A8C" w:rsidP="006F4676">
      <w:pPr>
        <w:pStyle w:val="Tab"/>
        <w:tabs>
          <w:tab w:val="clear" w:pos="8505"/>
          <w:tab w:val="left" w:leader="dot" w:pos="9071"/>
        </w:tabs>
        <w:spacing w:before="0" w:after="0" w:line="360" w:lineRule="auto"/>
      </w:pPr>
      <w:r w:rsidRPr="000907AE">
        <w:tab/>
      </w:r>
    </w:p>
    <w:p w14:paraId="1EFE5B8D" w14:textId="77777777" w:rsidR="00211A8C" w:rsidRPr="000907AE" w:rsidRDefault="00211A8C" w:rsidP="006F4676">
      <w:pPr>
        <w:pStyle w:val="Tab"/>
        <w:tabs>
          <w:tab w:val="clear" w:pos="8505"/>
          <w:tab w:val="left" w:leader="dot" w:pos="9071"/>
        </w:tabs>
        <w:spacing w:before="0" w:after="0" w:line="360" w:lineRule="auto"/>
      </w:pPr>
      <w:r w:rsidRPr="000907AE">
        <w:tab/>
      </w:r>
    </w:p>
    <w:p w14:paraId="7FA01DC4" w14:textId="77777777" w:rsidR="00211A8C" w:rsidRPr="000907AE" w:rsidRDefault="00211A8C" w:rsidP="006F4676">
      <w:pPr>
        <w:pStyle w:val="Tab"/>
        <w:tabs>
          <w:tab w:val="clear" w:pos="8505"/>
          <w:tab w:val="left" w:leader="dot" w:pos="9071"/>
        </w:tabs>
        <w:spacing w:before="0" w:after="0" w:line="360" w:lineRule="auto"/>
      </w:pPr>
      <w:r w:rsidRPr="000907AE">
        <w:tab/>
      </w:r>
    </w:p>
    <w:p w14:paraId="4F0B82ED" w14:textId="77777777" w:rsidR="00211A8C" w:rsidRPr="000907AE" w:rsidRDefault="00211A8C" w:rsidP="006F4676">
      <w:pPr>
        <w:pStyle w:val="Tab"/>
        <w:tabs>
          <w:tab w:val="clear" w:pos="8505"/>
          <w:tab w:val="left" w:leader="dot" w:pos="9071"/>
        </w:tabs>
        <w:spacing w:before="0" w:after="0" w:line="360" w:lineRule="auto"/>
      </w:pPr>
      <w:r w:rsidRPr="000907AE">
        <w:tab/>
      </w:r>
    </w:p>
    <w:p w14:paraId="3834711C" w14:textId="77777777" w:rsidR="00211A8C" w:rsidRPr="000907AE" w:rsidRDefault="00211A8C" w:rsidP="006F4676">
      <w:pPr>
        <w:pStyle w:val="Tab"/>
        <w:tabs>
          <w:tab w:val="clear" w:pos="8505"/>
          <w:tab w:val="left" w:leader="dot" w:pos="9071"/>
        </w:tabs>
        <w:spacing w:before="0" w:after="0" w:line="360" w:lineRule="auto"/>
      </w:pPr>
      <w:r w:rsidRPr="000907AE">
        <w:tab/>
      </w:r>
    </w:p>
    <w:p w14:paraId="1C3F20B1" w14:textId="77777777" w:rsidR="00211A8C" w:rsidRPr="000907AE" w:rsidRDefault="00211A8C" w:rsidP="006F4676">
      <w:pPr>
        <w:pStyle w:val="Tab"/>
        <w:tabs>
          <w:tab w:val="clear" w:pos="8505"/>
          <w:tab w:val="left" w:leader="dot" w:pos="9071"/>
        </w:tabs>
        <w:spacing w:before="0" w:after="0" w:line="360" w:lineRule="auto"/>
      </w:pPr>
      <w:r w:rsidRPr="000907AE">
        <w:tab/>
      </w:r>
    </w:p>
    <w:p w14:paraId="74EAC3A0" w14:textId="77777777" w:rsidR="00211A8C" w:rsidRPr="000907AE" w:rsidRDefault="00211A8C" w:rsidP="006F4676">
      <w:pPr>
        <w:pStyle w:val="Tab"/>
        <w:tabs>
          <w:tab w:val="clear" w:pos="8505"/>
          <w:tab w:val="left" w:leader="dot" w:pos="9071"/>
        </w:tabs>
        <w:spacing w:before="0" w:after="0" w:line="360" w:lineRule="auto"/>
      </w:pPr>
      <w:r w:rsidRPr="000907AE">
        <w:tab/>
      </w:r>
    </w:p>
    <w:p w14:paraId="0BB2A619" w14:textId="77777777" w:rsidR="00211A8C" w:rsidRPr="000907AE" w:rsidRDefault="00211A8C" w:rsidP="006F4676">
      <w:pPr>
        <w:pStyle w:val="Tab"/>
        <w:tabs>
          <w:tab w:val="clear" w:pos="8505"/>
          <w:tab w:val="left" w:leader="dot" w:pos="9071"/>
        </w:tabs>
        <w:spacing w:before="0" w:after="0" w:line="360" w:lineRule="auto"/>
      </w:pPr>
      <w:r w:rsidRPr="000907AE">
        <w:tab/>
      </w:r>
    </w:p>
    <w:p w14:paraId="3866EB2B" w14:textId="77777777" w:rsidR="00211A8C" w:rsidRPr="000907AE" w:rsidRDefault="00211A8C" w:rsidP="006F4676">
      <w:pPr>
        <w:pStyle w:val="Tab"/>
        <w:tabs>
          <w:tab w:val="clear" w:pos="8505"/>
          <w:tab w:val="left" w:leader="dot" w:pos="9071"/>
        </w:tabs>
        <w:spacing w:before="0" w:after="0" w:line="360" w:lineRule="auto"/>
      </w:pPr>
      <w:r w:rsidRPr="000907AE">
        <w:tab/>
      </w:r>
    </w:p>
    <w:p w14:paraId="66B00CA0" w14:textId="77777777" w:rsidR="00211A8C" w:rsidRPr="000907AE" w:rsidRDefault="00211A8C" w:rsidP="006F4676">
      <w:pPr>
        <w:pStyle w:val="Tab"/>
        <w:tabs>
          <w:tab w:val="clear" w:pos="8505"/>
          <w:tab w:val="left" w:leader="dot" w:pos="9071"/>
        </w:tabs>
        <w:spacing w:before="0" w:after="0" w:line="360" w:lineRule="auto"/>
      </w:pPr>
      <w:r w:rsidRPr="000907AE">
        <w:tab/>
      </w:r>
    </w:p>
    <w:p w14:paraId="7E165016" w14:textId="77777777" w:rsidR="00211A8C" w:rsidRPr="000907AE" w:rsidRDefault="00211A8C" w:rsidP="006F4676">
      <w:pPr>
        <w:pStyle w:val="Tab"/>
        <w:tabs>
          <w:tab w:val="clear" w:pos="8505"/>
          <w:tab w:val="left" w:leader="dot" w:pos="9071"/>
        </w:tabs>
        <w:spacing w:before="0" w:after="0" w:line="360" w:lineRule="auto"/>
      </w:pPr>
      <w:r w:rsidRPr="000907AE">
        <w:tab/>
      </w:r>
    </w:p>
    <w:p w14:paraId="47115819" w14:textId="77777777" w:rsidR="00211A8C" w:rsidRPr="000907AE" w:rsidRDefault="00211A8C" w:rsidP="006F4676">
      <w:pPr>
        <w:pStyle w:val="Tab"/>
        <w:tabs>
          <w:tab w:val="clear" w:pos="8505"/>
          <w:tab w:val="left" w:leader="dot" w:pos="9071"/>
        </w:tabs>
        <w:spacing w:before="0" w:after="0" w:line="360" w:lineRule="auto"/>
      </w:pPr>
      <w:r w:rsidRPr="000907AE">
        <w:tab/>
      </w:r>
    </w:p>
    <w:p w14:paraId="2D59F72B" w14:textId="546E9870" w:rsidR="00BE6E55" w:rsidRPr="000907AE" w:rsidRDefault="00211A8C" w:rsidP="006F4676">
      <w:pPr>
        <w:pStyle w:val="Tab"/>
        <w:tabs>
          <w:tab w:val="clear" w:pos="8505"/>
          <w:tab w:val="left" w:leader="dot" w:pos="9071"/>
        </w:tabs>
        <w:spacing w:before="0" w:after="0" w:line="360" w:lineRule="auto"/>
      </w:pPr>
      <w:r w:rsidRPr="000907AE">
        <w:tab/>
      </w:r>
      <w:r w:rsidR="00BE6E55" w:rsidRPr="000907AE">
        <w:br w:type="page"/>
      </w:r>
    </w:p>
    <w:p w14:paraId="4DD5E4D1" w14:textId="3D501229" w:rsidR="00211A8C" w:rsidRPr="000907AE" w:rsidRDefault="00211A8C" w:rsidP="006F4676">
      <w:pPr>
        <w:pStyle w:val="ListParagraph"/>
        <w:spacing w:after="0" w:line="360" w:lineRule="auto"/>
        <w:ind w:left="360"/>
        <w:jc w:val="both"/>
        <w:rPr>
          <w:rFonts w:ascii="Times New Roman" w:hAnsi="Times New Roman" w:cs="Times New Roman"/>
          <w:sz w:val="26"/>
          <w:szCs w:val="26"/>
        </w:rPr>
      </w:pPr>
      <w:r w:rsidRPr="000907AE">
        <w:rPr>
          <w:rFonts w:ascii="Times New Roman" w:hAnsi="Times New Roman" w:cs="Times New Roman"/>
          <w:sz w:val="26"/>
          <w:szCs w:val="26"/>
        </w:rPr>
        <w:lastRenderedPageBreak/>
        <w:t>Mục lục</w:t>
      </w:r>
    </w:p>
    <w:p w14:paraId="7F80BC10" w14:textId="77777777" w:rsidR="00211A8C" w:rsidRPr="000907AE" w:rsidRDefault="00211A8C" w:rsidP="006F4676">
      <w:pPr>
        <w:spacing w:line="360" w:lineRule="auto"/>
        <w:rPr>
          <w:rFonts w:ascii="Times New Roman" w:eastAsiaTheme="minorHAnsi" w:hAnsi="Times New Roman" w:cs="Times New Roman"/>
          <w:sz w:val="26"/>
          <w:szCs w:val="26"/>
        </w:rPr>
      </w:pPr>
      <w:r w:rsidRPr="000907AE">
        <w:rPr>
          <w:rFonts w:ascii="Times New Roman" w:hAnsi="Times New Roman" w:cs="Times New Roman"/>
          <w:sz w:val="26"/>
          <w:szCs w:val="26"/>
        </w:rPr>
        <w:br w:type="page"/>
      </w:r>
    </w:p>
    <w:p w14:paraId="3F0799AE" w14:textId="77777777" w:rsidR="00C04510" w:rsidRPr="000907AE" w:rsidRDefault="00C04510" w:rsidP="006F4676">
      <w:pPr>
        <w:pStyle w:val="ListParagraph"/>
        <w:spacing w:after="0" w:line="360" w:lineRule="auto"/>
        <w:ind w:left="360"/>
        <w:jc w:val="both"/>
        <w:rPr>
          <w:rFonts w:ascii="Times New Roman" w:hAnsi="Times New Roman" w:cs="Times New Roman"/>
          <w:sz w:val="26"/>
          <w:szCs w:val="26"/>
        </w:rPr>
      </w:pPr>
    </w:p>
    <w:p w14:paraId="2B02AC16" w14:textId="5CF3F149" w:rsidR="001F4F65" w:rsidRPr="000907AE" w:rsidRDefault="001F36A9" w:rsidP="006F4676">
      <w:pPr>
        <w:pStyle w:val="cap00"/>
        <w:ind w:left="0"/>
        <w:rPr>
          <w:shd w:val="clear" w:color="auto" w:fill="FFFFFF"/>
        </w:rPr>
      </w:pPr>
      <w:r w:rsidRPr="000907AE">
        <w:rPr>
          <w:bCs/>
        </w:rPr>
        <w:t>GIỚI THIỆU</w:t>
      </w:r>
      <w:r w:rsidR="001F4F65" w:rsidRPr="000907AE">
        <w:rPr>
          <w:bCs/>
        </w:rPr>
        <w:t xml:space="preserve"> VỀ</w:t>
      </w:r>
      <w:r w:rsidRPr="000907AE">
        <w:rPr>
          <w:bCs/>
        </w:rPr>
        <w:t xml:space="preserve"> </w:t>
      </w:r>
      <w:r w:rsidR="001F4F65" w:rsidRPr="000907AE">
        <w:rPr>
          <w:shd w:val="clear" w:color="auto" w:fill="FFFFFF"/>
        </w:rPr>
        <w:t xml:space="preserve">CÔNG TY CỔ PHẦN GIẢI PHÁP CÔNG NGHỆ IT&amp;M </w:t>
      </w:r>
    </w:p>
    <w:p w14:paraId="3F69DB8E" w14:textId="59047500" w:rsidR="001F36A9" w:rsidRPr="000907AE" w:rsidRDefault="001F36A9" w:rsidP="006F4676">
      <w:pPr>
        <w:pStyle w:val="cap1"/>
        <w:ind w:left="426" w:hanging="426"/>
      </w:pPr>
      <w:r w:rsidRPr="000907AE">
        <w:t xml:space="preserve">Thông tin về </w:t>
      </w:r>
      <w:r w:rsidR="001F4F65" w:rsidRPr="000907AE">
        <w:rPr>
          <w:shd w:val="clear" w:color="auto" w:fill="FFFFFF"/>
        </w:rPr>
        <w:t>CÔNG TY CỔ PHẦN GIẢI PHÁP CÔNG NGHỆ IT&amp;M</w:t>
      </w:r>
      <w:r w:rsidRPr="000907AE">
        <w:t xml:space="preserve">: </w:t>
      </w:r>
    </w:p>
    <w:p w14:paraId="6E493BF9" w14:textId="55ACA2BC" w:rsidR="001F4F65" w:rsidRPr="000907AE" w:rsidRDefault="001F4F65" w:rsidP="006F4676">
      <w:pPr>
        <w:pStyle w:val="cap2"/>
        <w:rPr>
          <w:shd w:val="clear" w:color="auto" w:fill="FFFFFF"/>
        </w:rPr>
      </w:pPr>
      <w:bookmarkStart w:id="2" w:name="_Toc103766572"/>
      <w:r w:rsidRPr="000907AE">
        <w:t xml:space="preserve">Lịch sử hình thành và phát triển của </w:t>
      </w:r>
      <w:bookmarkEnd w:id="2"/>
      <w:r w:rsidRPr="000907AE">
        <w:rPr>
          <w:shd w:val="clear" w:color="auto" w:fill="FFFFFF"/>
        </w:rPr>
        <w:t xml:space="preserve">CÔNG TY CỔ PHẦN GIẢI PHÁP CÔNG NGHỆ IT&amp;M </w:t>
      </w:r>
    </w:p>
    <w:p w14:paraId="5D85022D"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0907AE" w:rsidRDefault="00721652" w:rsidP="006F4676">
      <w:pPr>
        <w:spacing w:line="360" w:lineRule="auto"/>
        <w:ind w:firstLine="720"/>
        <w:jc w:val="both"/>
        <w:rPr>
          <w:rFonts w:ascii="Times New Roman" w:hAnsi="Times New Roman" w:cs="Times New Roman"/>
          <w:spacing w:val="-2"/>
          <w:sz w:val="26"/>
          <w:szCs w:val="26"/>
          <w:shd w:val="clear" w:color="auto" w:fill="FFFFFF"/>
        </w:rPr>
      </w:pPr>
      <w:r w:rsidRPr="000907AE">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0907AE" w:rsidRDefault="001F4F65" w:rsidP="006F4676">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0907AE" w:rsidRDefault="00240BB0" w:rsidP="006F4676">
      <w:pPr>
        <w:pStyle w:val="cap2"/>
      </w:pPr>
      <w:bookmarkStart w:id="3" w:name="_Toc103766574"/>
      <w:r w:rsidRPr="000907AE">
        <w:t>Cơ cấu tổ chức</w:t>
      </w:r>
      <w:bookmarkEnd w:id="3"/>
    </w:p>
    <w:p w14:paraId="32F39C42" w14:textId="4D4713B1" w:rsidR="00240BB0" w:rsidRPr="000907AE" w:rsidRDefault="00EE5D20"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IT&amp;M</w:t>
      </w:r>
      <w:r w:rsidR="00240BB0" w:rsidRPr="000907AE">
        <w:rPr>
          <w:rFonts w:ascii="Times New Roman" w:hAnsi="Times New Roman" w:cs="Times New Roman"/>
          <w:sz w:val="26"/>
          <w:szCs w:val="26"/>
        </w:rPr>
        <w:t xml:space="preserve"> được tổ chức với các ban như sau:</w:t>
      </w:r>
    </w:p>
    <w:bookmarkStart w:id="4" w:name="_Hlk115541290"/>
    <w:p w14:paraId="6D78ACF1" w14:textId="14B50FA2" w:rsidR="005E6E07" w:rsidRPr="000907AE" w:rsidRDefault="00F47E8C" w:rsidP="005E6E07">
      <w:pPr>
        <w:pStyle w:val="Caption"/>
        <w:jc w:val="center"/>
        <w:rPr>
          <w:rFonts w:ascii="Times New Roman" w:hAnsi="Times New Roman" w:cs="Times New Roman"/>
          <w:sz w:val="26"/>
          <w:szCs w:val="26"/>
        </w:rPr>
      </w:pPr>
      <w:r w:rsidRPr="000907AE">
        <w:rPr>
          <w:rFonts w:ascii="Times New Roman" w:hAnsi="Times New Roman" w:cs="Times New Roman"/>
          <w:sz w:val="26"/>
          <w:szCs w:val="26"/>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0" o:title=""/>
          </v:shape>
          <o:OLEObject Type="Embed" ProgID="Visio.Drawing.15" ShapeID="_x0000_i1025" DrawAspect="Content" ObjectID="_1729537510" r:id="rId11"/>
        </w:object>
      </w:r>
      <w:bookmarkEnd w:id="4"/>
      <w:r w:rsidR="005E6E07" w:rsidRPr="000907AE">
        <w:rPr>
          <w:rFonts w:ascii="Times New Roman" w:hAnsi="Times New Roman" w:cs="Times New Roman"/>
          <w:sz w:val="26"/>
          <w:szCs w:val="26"/>
        </w:rPr>
        <w:t xml:space="preserve">Hình 1. </w:t>
      </w:r>
      <w:r w:rsidR="005E6E07" w:rsidRPr="000907AE">
        <w:rPr>
          <w:rFonts w:ascii="Times New Roman" w:hAnsi="Times New Roman" w:cs="Times New Roman"/>
          <w:sz w:val="26"/>
          <w:szCs w:val="26"/>
        </w:rPr>
        <w:fldChar w:fldCharType="begin"/>
      </w:r>
      <w:r w:rsidR="005E6E07" w:rsidRPr="000907AE">
        <w:rPr>
          <w:rFonts w:ascii="Times New Roman" w:hAnsi="Times New Roman" w:cs="Times New Roman"/>
          <w:sz w:val="26"/>
          <w:szCs w:val="26"/>
        </w:rPr>
        <w:instrText xml:space="preserve"> SEQ Hình_1. \* ARABIC </w:instrText>
      </w:r>
      <w:r w:rsidR="005E6E07"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1</w:t>
      </w:r>
      <w:r w:rsidR="005E6E07" w:rsidRPr="000907AE">
        <w:rPr>
          <w:rFonts w:ascii="Times New Roman" w:hAnsi="Times New Roman" w:cs="Times New Roman"/>
          <w:sz w:val="26"/>
          <w:szCs w:val="26"/>
        </w:rPr>
        <w:fldChar w:fldCharType="end"/>
      </w:r>
      <w:r w:rsidR="005E6E07" w:rsidRPr="000907AE">
        <w:rPr>
          <w:rFonts w:ascii="Times New Roman" w:hAnsi="Times New Roman" w:cs="Times New Roman"/>
          <w:sz w:val="26"/>
          <w:szCs w:val="26"/>
        </w:rPr>
        <w:t xml:space="preserve"> Cơ cấu tổ chức công ty</w:t>
      </w:r>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0907AE" w14:paraId="08449860" w14:textId="77777777" w:rsidTr="00011C68">
        <w:tc>
          <w:tcPr>
            <w:tcW w:w="2160" w:type="dxa"/>
            <w:shd w:val="clear" w:color="auto" w:fill="auto"/>
            <w:vAlign w:val="center"/>
          </w:tcPr>
          <w:p w14:paraId="4A27B974" w14:textId="77777777" w:rsidR="00694963" w:rsidRPr="000907AE" w:rsidRDefault="00694963"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0907AE" w:rsidRDefault="00694963"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Nhiệm vụ</w:t>
            </w:r>
          </w:p>
        </w:tc>
      </w:tr>
      <w:tr w:rsidR="00882078" w:rsidRPr="000907AE" w14:paraId="5466B675" w14:textId="77777777" w:rsidTr="00011C68">
        <w:tc>
          <w:tcPr>
            <w:tcW w:w="2160" w:type="dxa"/>
            <w:shd w:val="clear" w:color="auto" w:fill="auto"/>
          </w:tcPr>
          <w:p w14:paraId="4A965864" w14:textId="77777777" w:rsidR="00694963" w:rsidRPr="000907AE" w:rsidRDefault="00694963" w:rsidP="006F4676">
            <w:pPr>
              <w:spacing w:line="360" w:lineRule="auto"/>
              <w:rPr>
                <w:rFonts w:ascii="Times New Roman" w:hAnsi="Times New Roman" w:cs="Times New Roman"/>
                <w:b/>
                <w:bCs/>
                <w:sz w:val="26"/>
                <w:szCs w:val="26"/>
              </w:rPr>
            </w:pPr>
            <w:bookmarkStart w:id="5" w:name="_Hlk115541356"/>
            <w:r w:rsidRPr="000907AE">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6" w:name="_Hlk115541418"/>
            <w:r w:rsidRPr="000907AE">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giá bán cổ phần và trái phiếu của công ty; </w:t>
            </w:r>
          </w:p>
          <w:p w14:paraId="5F01379E"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loại cổ phần và tổng số cổ phần được quyền chào bán của từng loại; </w:t>
            </w:r>
          </w:p>
          <w:bookmarkEnd w:id="6"/>
          <w:p w14:paraId="6DC863BB"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giải pháp phát triển thị trường, tiếp thị và công nghệ; </w:t>
            </w:r>
          </w:p>
          <w:p w14:paraId="0C984417"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 xml:space="preserve">Quyết định cơ cấu tổ chức, quy chế quản lý nội bộ của công ty, quyết định thành lập công ty con, lập chi nhánh, văn phòng đại diện và việc </w:t>
            </w:r>
            <w:r w:rsidRPr="000907AE">
              <w:rPr>
                <w:rFonts w:ascii="Times New Roman" w:hAnsi="Times New Roman" w:cs="Times New Roman"/>
                <w:bCs/>
                <w:sz w:val="26"/>
                <w:szCs w:val="26"/>
              </w:rPr>
              <w:lastRenderedPageBreak/>
              <w:t>góp vốn, mua cổ phần của doanh nghiệp khác; </w:t>
            </w:r>
          </w:p>
          <w:p w14:paraId="4878CE1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rình báo cáo quyết toán tài chính hằng năm lên đại hội đồng cổ đông; </w:t>
            </w:r>
          </w:p>
          <w:p w14:paraId="2B79B4ED"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việc tổ chức lại, giải thể, yêu cầu phá sản công ty;</w:t>
            </w:r>
          </w:p>
          <w:p w14:paraId="5FFEFE1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ền và nghĩa vụ khác theo quy định của Luật này và Điều lệ công ty.</w:t>
            </w:r>
          </w:p>
        </w:tc>
      </w:tr>
      <w:bookmarkEnd w:id="5"/>
      <w:tr w:rsidR="00882078" w:rsidRPr="000907AE" w14:paraId="2635FD44" w14:textId="77777777" w:rsidTr="00011C68">
        <w:tc>
          <w:tcPr>
            <w:tcW w:w="2160" w:type="dxa"/>
            <w:shd w:val="clear" w:color="auto" w:fill="auto"/>
          </w:tcPr>
          <w:p w14:paraId="03729B3F"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7" w:name="_Hlk115541594"/>
            <w:r w:rsidRPr="000907AE">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8" w:name="_Hlk115541635"/>
            <w:bookmarkEnd w:id="7"/>
            <w:r w:rsidRPr="000907AE">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lastRenderedPageBreak/>
              <w:t>Tư vấn cho Hội đồng quản trị các vấn đề thuộc thẩm quyền quyết định của Hội đồng quản trị.</w:t>
            </w:r>
          </w:p>
          <w:p w14:paraId="7EEB5C04"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êu gọi các nhà đầu tư, các hãng để đầy mạnh hoạt động Công ty</w:t>
            </w:r>
            <w:bookmarkEnd w:id="8"/>
          </w:p>
        </w:tc>
      </w:tr>
      <w:tr w:rsidR="00882078" w:rsidRPr="000907AE" w14:paraId="0BF3CE58" w14:textId="77777777" w:rsidTr="00011C68">
        <w:tc>
          <w:tcPr>
            <w:tcW w:w="2160" w:type="dxa"/>
            <w:shd w:val="clear" w:color="auto" w:fill="auto"/>
          </w:tcPr>
          <w:p w14:paraId="0041DE44" w14:textId="77777777" w:rsidR="00694963" w:rsidRPr="000907AE" w:rsidRDefault="00694963" w:rsidP="006F4676">
            <w:pPr>
              <w:spacing w:line="360" w:lineRule="auto"/>
              <w:rPr>
                <w:rFonts w:ascii="Times New Roman" w:hAnsi="Times New Roman" w:cs="Times New Roman"/>
                <w:b/>
                <w:bCs/>
                <w:sz w:val="26"/>
                <w:szCs w:val="26"/>
              </w:rPr>
            </w:pPr>
            <w:bookmarkStart w:id="9" w:name="_Hlk115541675"/>
            <w:r w:rsidRPr="000907AE">
              <w:rPr>
                <w:rFonts w:ascii="Times New Roman" w:hAnsi="Times New Roman" w:cs="Times New Roman"/>
                <w:b/>
                <w:bCs/>
                <w:sz w:val="26"/>
                <w:szCs w:val="26"/>
              </w:rPr>
              <w:lastRenderedPageBreak/>
              <w:t>TỔNG GIÁM ĐỐC</w:t>
            </w:r>
          </w:p>
        </w:tc>
        <w:tc>
          <w:tcPr>
            <w:tcW w:w="7830" w:type="dxa"/>
            <w:shd w:val="clear" w:color="auto" w:fill="auto"/>
          </w:tcPr>
          <w:p w14:paraId="79F891E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ổ chức thực hiện các quyết định của Hội đồng quản trị;</w:t>
            </w:r>
          </w:p>
          <w:p w14:paraId="74A3AA30"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ổ chức giám sát kế hoạch kinh doanh và phương án đầu tư của công ty;</w:t>
            </w:r>
          </w:p>
          <w:p w14:paraId="45C4EA6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phương án cơ cấu tổ chức, quy chế quản lý nội bộ công ty;</w:t>
            </w:r>
          </w:p>
          <w:p w14:paraId="2E621C2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uyển dụng nhân sự cấp cao;</w:t>
            </w:r>
          </w:p>
          <w:p w14:paraId="4B5EB934"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ến nghị phương án trả cổ tức hoặc xử lý lỗ trong kinh doanh.</w:t>
            </w:r>
          </w:p>
        </w:tc>
      </w:tr>
      <w:bookmarkEnd w:id="9"/>
      <w:tr w:rsidR="00882078" w:rsidRPr="000907AE" w14:paraId="60987E72" w14:textId="77777777" w:rsidTr="00011C68">
        <w:tc>
          <w:tcPr>
            <w:tcW w:w="2160" w:type="dxa"/>
            <w:shd w:val="clear" w:color="auto" w:fill="auto"/>
          </w:tcPr>
          <w:p w14:paraId="233FC044"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t>GIÁM ĐỐC ĐIỀU HÀNH</w:t>
            </w:r>
          </w:p>
        </w:tc>
        <w:tc>
          <w:tcPr>
            <w:tcW w:w="7830" w:type="dxa"/>
            <w:shd w:val="clear" w:color="auto" w:fill="auto"/>
          </w:tcPr>
          <w:p w14:paraId="5FBFB05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0" w:name="_Hlk115541827"/>
            <w:r w:rsidRPr="000907AE">
              <w:rPr>
                <w:rFonts w:ascii="Times New Roman" w:hAnsi="Times New Roman" w:cs="Times New Roman"/>
                <w:bCs/>
                <w:sz w:val="26"/>
                <w:szCs w:val="26"/>
              </w:rPr>
              <w:t>Quản lý tài chính</w:t>
            </w:r>
          </w:p>
          <w:p w14:paraId="57DBF56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ản lý kế hoạch tài chính của công ty;</w:t>
            </w:r>
          </w:p>
          <w:p w14:paraId="2C636D4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1" w:name="_Hlk115541920"/>
            <w:bookmarkEnd w:id="10"/>
            <w:r w:rsidRPr="000907AE">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 xml:space="preserve">Đảm bảo các chương trình, kế hoạch tài chính tuân thủ đúng chính </w:t>
            </w:r>
            <w:r w:rsidRPr="000907AE">
              <w:rPr>
                <w:rFonts w:ascii="Times New Roman" w:eastAsia="Times New Roman" w:hAnsi="Times New Roman" w:cs="Times New Roman"/>
                <w:sz w:val="26"/>
                <w:szCs w:val="26"/>
              </w:rPr>
              <w:lastRenderedPageBreak/>
              <w:t>sách của công ty và pháp luật của Nhà nước.</w:t>
            </w:r>
          </w:p>
          <w:bookmarkEnd w:id="11"/>
          <w:p w14:paraId="5E5F0B8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nhân sự</w:t>
            </w:r>
          </w:p>
          <w:p w14:paraId="7F49E1A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2" w:name="_Hlk115541970"/>
            <w:r w:rsidRPr="000907AE">
              <w:rPr>
                <w:rFonts w:ascii="Times New Roman" w:eastAsia="Times New Roman" w:hAnsi="Times New Roman" w:cs="Times New Roman"/>
                <w:sz w:val="26"/>
                <w:szCs w:val="26"/>
              </w:rPr>
              <w:t>Theo dõi và đánh giá tình hình nguồn nhân lực;</w:t>
            </w:r>
          </w:p>
          <w:p w14:paraId="5063AD6C"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ống kê nhu cầu nhân sự;</w:t>
            </w:r>
          </w:p>
          <w:p w14:paraId="1B00E09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Dự báo nhu cầu nhân sự tương lai trong Công ty;</w:t>
            </w:r>
          </w:p>
          <w:p w14:paraId="0BB4472A"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ề xuất thực hiện các chính sách phát triển nguồn nhân lực.</w:t>
            </w:r>
          </w:p>
          <w:bookmarkEnd w:id="12"/>
          <w:p w14:paraId="058339EB"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đối tác</w:t>
            </w:r>
          </w:p>
          <w:p w14:paraId="1651B1D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3" w:name="_Hlk115542044"/>
            <w:r w:rsidRPr="000907AE">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13"/>
          <w:p w14:paraId="0A60DCF9"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Kiểm soát hợp đồng và dự án</w:t>
            </w:r>
          </w:p>
          <w:p w14:paraId="4109EA80"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4" w:name="_Hlk115542151"/>
            <w:r w:rsidRPr="000907AE">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àm phán, thương thảo các điều kiện trong hợp đồng;</w:t>
            </w:r>
          </w:p>
          <w:p w14:paraId="3025656B"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át hành, lưu trữ hợp đồng và phụ lục hợp đồng;</w:t>
            </w:r>
          </w:p>
          <w:p w14:paraId="7EAA269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lastRenderedPageBreak/>
              <w:t>Tham gia giải thích, giải quyết tranh chấp liên quan đến các điều khoản trong hợp đồng nếu xảy ra.</w:t>
            </w:r>
            <w:bookmarkEnd w:id="14"/>
          </w:p>
        </w:tc>
      </w:tr>
      <w:tr w:rsidR="00882078" w:rsidRPr="000907AE" w14:paraId="54F67991" w14:textId="77777777" w:rsidTr="00011C68">
        <w:tc>
          <w:tcPr>
            <w:tcW w:w="2160" w:type="dxa"/>
            <w:shd w:val="clear" w:color="auto" w:fill="auto"/>
          </w:tcPr>
          <w:p w14:paraId="5537CFC7"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Phát triển sản phấm</w:t>
            </w:r>
          </w:p>
          <w:p w14:paraId="5D40473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5" w:name="_Hlk115542261"/>
            <w:r w:rsidRPr="000907AE">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ảm bảo sản phẩm đạt kết quả và hiệu quả cao nhất;</w:t>
            </w:r>
          </w:p>
          <w:p w14:paraId="7BA1030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6" w:name="_Hlk115542292"/>
            <w:bookmarkEnd w:id="15"/>
            <w:r w:rsidRPr="000907AE">
              <w:rPr>
                <w:rFonts w:ascii="Times New Roman" w:hAnsi="Times New Roman" w:cs="Times New Roman"/>
                <w:bCs/>
                <w:sz w:val="26"/>
                <w:szCs w:val="26"/>
              </w:rPr>
              <w:t>Quan hệ hãng &amp; nhà cung cấp</w:t>
            </w:r>
          </w:p>
          <w:p w14:paraId="5D9E3997"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7" w:name="_Hlk115542327"/>
            <w:bookmarkEnd w:id="16"/>
            <w:r w:rsidRPr="000907AE">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Giữ mối quan hệ tốt với hãng &amp; nhà cung cấp;</w:t>
            </w:r>
          </w:p>
          <w:p w14:paraId="6DB523C3"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ái lập quá trình ký kết hợp tác với hãng &amp; nhà cung cấp.</w:t>
            </w:r>
          </w:p>
          <w:bookmarkEnd w:id="17"/>
          <w:p w14:paraId="5929E2A1"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Tư vấn thiết kế giải pháp</w:t>
            </w:r>
          </w:p>
          <w:p w14:paraId="36E81ED1"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2383"/>
            <w:r w:rsidRPr="000907AE">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18"/>
          <w:p w14:paraId="378F1DA2"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doanh số</w:t>
            </w:r>
          </w:p>
          <w:p w14:paraId="087091F1"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2437"/>
            <w:r w:rsidRPr="000907AE">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lastRenderedPageBreak/>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19"/>
          </w:p>
        </w:tc>
      </w:tr>
      <w:tr w:rsidR="00882078" w:rsidRPr="000907AE" w14:paraId="499256BC" w14:textId="77777777" w:rsidTr="00011C68">
        <w:tc>
          <w:tcPr>
            <w:tcW w:w="2160" w:type="dxa"/>
            <w:shd w:val="clear" w:color="auto" w:fill="auto"/>
          </w:tcPr>
          <w:p w14:paraId="0EA2974E" w14:textId="77777777" w:rsidR="00694963" w:rsidRPr="000907AE" w:rsidRDefault="00694963"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triển khai</w:t>
            </w:r>
          </w:p>
          <w:p w14:paraId="4311156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543"/>
            <w:r w:rsidRPr="000907AE">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ổ chức lập, chuẩn bị hồ sơ thiết kế kỹ thuật và dự toán, tổng dự toán, trình Chủ đầu tư thẩm định, phê duyệt theo quy định;</w:t>
            </w:r>
          </w:p>
          <w:p w14:paraId="4C0A4AFE"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ực hiện nhiệm vụ giám sát dự án;</w:t>
            </w:r>
          </w:p>
          <w:p w14:paraId="10B2B74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Nghiệm thu, thanh toán, quyết toán theo hợp đồng ký kết;</w:t>
            </w:r>
          </w:p>
          <w:p w14:paraId="332DB96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Thực hiện nghiệm thu, bàn giao dự án;</w:t>
            </w:r>
          </w:p>
          <w:p w14:paraId="1035425A"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ập báo cáo đánh giá đầu tư, báo cáo quyết toán khi dự án đã nghiệm thu;</w:t>
            </w:r>
          </w:p>
          <w:bookmarkEnd w:id="20"/>
          <w:p w14:paraId="663F3BB4"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t>Quản lý bảo hành &amp; bảo trì</w:t>
            </w:r>
          </w:p>
          <w:p w14:paraId="22E24D65"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705"/>
            <w:r w:rsidRPr="000907AE">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0907AE">
              <w:rPr>
                <w:rFonts w:ascii="Times New Roman" w:eastAsia="Times New Roman" w:hAnsi="Times New Roman" w:cs="Times New Roman"/>
                <w:sz w:val="26"/>
                <w:szCs w:val="26"/>
              </w:rPr>
              <w:t>Lên kế hoạch chăm sóc và nâng cấp hệ thống đã triển khai cho khách hàng.</w:t>
            </w:r>
          </w:p>
          <w:bookmarkEnd w:id="21"/>
          <w:p w14:paraId="6C2F77D8" w14:textId="77777777" w:rsidR="00694963" w:rsidRPr="000907AE" w:rsidRDefault="00694963" w:rsidP="006F4676">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0907AE">
              <w:rPr>
                <w:rFonts w:ascii="Times New Roman" w:hAnsi="Times New Roman" w:cs="Times New Roman"/>
                <w:bCs/>
                <w:sz w:val="26"/>
                <w:szCs w:val="26"/>
              </w:rPr>
              <w:lastRenderedPageBreak/>
              <w:t>Định hướng sản phẩm</w:t>
            </w:r>
          </w:p>
          <w:p w14:paraId="74158AAF"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760"/>
            <w:r w:rsidRPr="000907AE">
              <w:rPr>
                <w:rFonts w:ascii="Times New Roman" w:hAnsi="Times New Roman" w:cs="Times New Roman"/>
                <w:bCs/>
                <w:sz w:val="26"/>
                <w:szCs w:val="26"/>
              </w:rPr>
              <w:t>N</w:t>
            </w:r>
            <w:r w:rsidRPr="000907AE">
              <w:rPr>
                <w:rFonts w:ascii="Times New Roman" w:eastAsia="Times New Roman" w:hAnsi="Times New Roman" w:cs="Times New Roman"/>
                <w:sz w:val="26"/>
                <w:szCs w:val="26"/>
              </w:rPr>
              <w:t>ghiên cứu &amp; định hướng các giải pháp công nghệ trong tương lai;</w:t>
            </w:r>
          </w:p>
          <w:p w14:paraId="79764718" w14:textId="77777777" w:rsidR="00694963" w:rsidRPr="000907AE" w:rsidRDefault="00694963" w:rsidP="006F4676">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0907AE">
              <w:rPr>
                <w:rFonts w:ascii="Times New Roman" w:eastAsia="Times New Roman" w:hAnsi="Times New Roman" w:cs="Times New Roman"/>
                <w:sz w:val="26"/>
                <w:szCs w:val="26"/>
              </w:rPr>
              <w:t>Tổ ch</w:t>
            </w:r>
            <w:r w:rsidRPr="000907AE">
              <w:rPr>
                <w:rFonts w:ascii="Times New Roman" w:hAnsi="Times New Roman" w:cs="Times New Roman"/>
                <w:bCs/>
                <w:sz w:val="26"/>
                <w:szCs w:val="26"/>
              </w:rPr>
              <w:t xml:space="preserve">ức các buổi seminar giới thiệu các giải pháp mới cho các đơn vị liên quan trong Công ty. </w:t>
            </w:r>
            <w:bookmarkEnd w:id="22"/>
          </w:p>
        </w:tc>
      </w:tr>
    </w:tbl>
    <w:p w14:paraId="3ACB5AB2" w14:textId="386125D9" w:rsidR="00694963" w:rsidRPr="000907AE" w:rsidRDefault="00694963" w:rsidP="006F4676">
      <w:pPr>
        <w:spacing w:line="360" w:lineRule="auto"/>
        <w:ind w:firstLine="567"/>
        <w:rPr>
          <w:rFonts w:ascii="Times New Roman" w:hAnsi="Times New Roman" w:cs="Times New Roman"/>
          <w:sz w:val="26"/>
          <w:szCs w:val="26"/>
        </w:rPr>
      </w:pPr>
    </w:p>
    <w:p w14:paraId="38396DCA" w14:textId="77777777" w:rsidR="00240BB0" w:rsidRPr="000907AE" w:rsidRDefault="00D259C6" w:rsidP="006F4676">
      <w:pPr>
        <w:pStyle w:val="Heading3"/>
        <w:shd w:val="clear" w:color="auto" w:fill="FFFFFF"/>
        <w:spacing w:before="0" w:after="0" w:line="360" w:lineRule="auto"/>
        <w:textAlignment w:val="baseline"/>
        <w:rPr>
          <w:rFonts w:ascii="Times New Roman" w:hAnsi="Times New Roman" w:cs="Times New Roman"/>
          <w:b w:val="0"/>
          <w:bCs w:val="0"/>
        </w:rPr>
      </w:pPr>
      <w:hyperlink r:id="rId12" w:history="1">
        <w:r w:rsidR="00240BB0" w:rsidRPr="000907AE">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0907AE" w:rsidRDefault="00240BB0" w:rsidP="006F4676">
      <w:pPr>
        <w:numPr>
          <w:ilvl w:val="0"/>
          <w:numId w:val="5"/>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Sản xuất và kinh doanh phần mềm.</w:t>
      </w:r>
    </w:p>
    <w:p w14:paraId="3BB5CDBA" w14:textId="77777777" w:rsidR="00240BB0" w:rsidRPr="000907AE" w:rsidRDefault="00240BB0" w:rsidP="006F4676">
      <w:pPr>
        <w:numPr>
          <w:ilvl w:val="0"/>
          <w:numId w:val="5"/>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0907AE" w:rsidRDefault="00240BB0" w:rsidP="006F4676">
      <w:pPr>
        <w:numPr>
          <w:ilvl w:val="0"/>
          <w:numId w:val="5"/>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Gia công phần mềm cho các thị trường trong và ngoài nước.</w:t>
      </w:r>
    </w:p>
    <w:p w14:paraId="11B3F4F9" w14:textId="77777777" w:rsidR="00240BB0" w:rsidRPr="000907AE" w:rsidRDefault="00D259C6" w:rsidP="006F4676">
      <w:pPr>
        <w:pStyle w:val="Heading3"/>
        <w:shd w:val="clear" w:color="auto" w:fill="FFFFFF"/>
        <w:spacing w:before="0" w:after="0" w:line="360" w:lineRule="auto"/>
        <w:textAlignment w:val="baseline"/>
        <w:rPr>
          <w:rFonts w:ascii="Times New Roman" w:hAnsi="Times New Roman" w:cs="Times New Roman"/>
          <w:b w:val="0"/>
          <w:bCs w:val="0"/>
        </w:rPr>
      </w:pPr>
      <w:hyperlink r:id="rId13" w:history="1">
        <w:r w:rsidR="00240BB0" w:rsidRPr="000907AE">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thiết kế hạ tầng mạng LAN – WAN.</w:t>
      </w:r>
    </w:p>
    <w:p w14:paraId="1A7A378A"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ật tư, triển khai thi công hạ tầng mạng LAN – WAN.</w:t>
      </w:r>
    </w:p>
    <w:p w14:paraId="5DB17C27" w14:textId="77777777" w:rsidR="00240BB0" w:rsidRPr="000907AE" w:rsidRDefault="00240BB0" w:rsidP="006F4676">
      <w:pPr>
        <w:numPr>
          <w:ilvl w:val="0"/>
          <w:numId w:val="6"/>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0907AE" w:rsidRDefault="00240BB0" w:rsidP="006F4676">
      <w:pPr>
        <w:numPr>
          <w:ilvl w:val="0"/>
          <w:numId w:val="7"/>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0907AE" w:rsidRDefault="00240BB0" w:rsidP="006F4676">
      <w:pPr>
        <w:numPr>
          <w:ilvl w:val="0"/>
          <w:numId w:val="7"/>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ạ tầng mạng: AMP, ADC KRONE, NEXANS, GOLDEN LINK, TAESUNG KOREA….</w:t>
      </w:r>
    </w:p>
    <w:p w14:paraId="4C11D029" w14:textId="77777777" w:rsidR="00240BB0" w:rsidRPr="000907AE" w:rsidRDefault="00240BB0" w:rsidP="006F4676">
      <w:pPr>
        <w:numPr>
          <w:ilvl w:val="0"/>
          <w:numId w:val="7"/>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ệ thống mạng lõi: CISCO, JUNIPER, CHECK POINT, HP, 3COM.</w:t>
      </w:r>
    </w:p>
    <w:p w14:paraId="5AD9726D" w14:textId="496C908D" w:rsidR="001F36A9" w:rsidRPr="000907AE" w:rsidRDefault="001F36A9" w:rsidP="006F4676">
      <w:pPr>
        <w:pStyle w:val="cap2"/>
      </w:pPr>
      <w:r w:rsidRPr="000907AE">
        <w:t>Tổ chức và các lĩnh vực hoạt động của đơn vị.</w:t>
      </w:r>
    </w:p>
    <w:p w14:paraId="30CF4A9F"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3" w:name="_Toc34297872"/>
      <w:r w:rsidRPr="000907AE">
        <w:rPr>
          <w:rFonts w:ascii="Times New Roman" w:hAnsi="Times New Roman" w:cs="Times New Roman"/>
          <w:sz w:val="26"/>
          <w:szCs w:val="26"/>
        </w:rPr>
        <w:t>Tư vấn về CNTT</w:t>
      </w:r>
      <w:bookmarkEnd w:id="23"/>
    </w:p>
    <w:p w14:paraId="1B6E90F4"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đầu tư ứng dụng CNTT cho các cơ quan, doanh nghiệp;</w:t>
      </w:r>
    </w:p>
    <w:p w14:paraId="668170D1"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giám sát triển khai các dự án CNTT;</w:t>
      </w:r>
    </w:p>
    <w:p w14:paraId="0ED1FD5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Tư vấn triển khai các phần mềm quản lý dịch vụ và hạ tầng CNTT của các hãng tên tuổi như BMC Remedy, ManageEngine, Atlassian, Ivanti, Microsoft System Center, Axios Systems…</w:t>
      </w:r>
    </w:p>
    <w:p w14:paraId="2E4F1CC8"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 vấn mô hình và giải pháp cho Chính phủ Điện tử, Chính quyền Điện tử.</w:t>
      </w:r>
    </w:p>
    <w:p w14:paraId="620503BB"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4" w:name="_Toc34297873"/>
      <w:r w:rsidRPr="000907AE">
        <w:rPr>
          <w:rFonts w:ascii="Times New Roman" w:hAnsi="Times New Roman" w:cs="Times New Roman"/>
          <w:sz w:val="26"/>
          <w:szCs w:val="26"/>
        </w:rPr>
        <w:t>Triển khai các giải pháp ứng dụng CNTT cho các cơ quan, doanh nghiệp</w:t>
      </w:r>
      <w:bookmarkEnd w:id="24"/>
    </w:p>
    <w:p w14:paraId="756D0DC6"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ải pháp giám sát an ninh và ứng cứu xử lý sự cố tự động của các hãng như Splunk,..</w:t>
      </w:r>
    </w:p>
    <w:p w14:paraId="4CA5989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ải pháp ERP trên nền tảng odoo.</w:t>
      </w:r>
    </w:p>
    <w:p w14:paraId="07DB1653"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5" w:name="_Toc34297874"/>
      <w:r w:rsidRPr="000907AE">
        <w:rPr>
          <w:rFonts w:ascii="Times New Roman" w:hAnsi="Times New Roman" w:cs="Times New Roman"/>
          <w:sz w:val="26"/>
          <w:szCs w:val="26"/>
        </w:rPr>
        <w:t>Mua bán, cung cấp các trang thiết bị CNTT</w:t>
      </w:r>
      <w:bookmarkEnd w:id="25"/>
    </w:p>
    <w:p w14:paraId="7AF4163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Máy chủ của các hãng DELL, HP, IBM, Oracle</w:t>
      </w:r>
    </w:p>
    <w:p w14:paraId="010602D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trang thiết bị mạng của CISCO, IBM, HP, Juniper</w:t>
      </w:r>
    </w:p>
    <w:p w14:paraId="5EA6F20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Máy tính bảng của Samsung, HP, NOC,..</w:t>
      </w:r>
    </w:p>
    <w:p w14:paraId="45A0CCAB"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ang thiết bị tin học theo yêu cầu</w:t>
      </w:r>
    </w:p>
    <w:p w14:paraId="44D8894C" w14:textId="77777777" w:rsidR="00A53531" w:rsidRPr="000907AE" w:rsidRDefault="00A53531" w:rsidP="006F4676">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26" w:name="_Toc34297875"/>
      <w:r w:rsidRPr="000907AE">
        <w:rPr>
          <w:rFonts w:ascii="Times New Roman" w:hAnsi="Times New Roman" w:cs="Times New Roman"/>
          <w:sz w:val="26"/>
          <w:szCs w:val="26"/>
        </w:rPr>
        <w:lastRenderedPageBreak/>
        <w:t>Cung cấp dịch vụ hỗ trợ và bảo trì CNTT cho các cơ quan, doanh nghiệp</w:t>
      </w:r>
      <w:bookmarkEnd w:id="26"/>
    </w:p>
    <w:p w14:paraId="421805E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2EA70180" w:rsidR="00A53531" w:rsidRPr="000907AE" w:rsidRDefault="00A53531"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6307AE6A" w14:textId="77777777" w:rsidR="001F36A9" w:rsidRPr="000907AE" w:rsidRDefault="001F36A9"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Tổ chức</w:t>
      </w:r>
      <w:r w:rsidRPr="000907AE">
        <w:rPr>
          <w:rFonts w:ascii="Times New Roman" w:hAnsi="Times New Roman" w:cs="Times New Roman"/>
          <w:sz w:val="26"/>
          <w:szCs w:val="26"/>
          <w:lang w:val="vi-VN"/>
        </w:rPr>
        <w:t xml:space="preserve"> quản lý sử dụng các nguồn lực</w:t>
      </w:r>
      <w:r w:rsidRPr="000907AE">
        <w:rPr>
          <w:rFonts w:ascii="Times New Roman" w:hAnsi="Times New Roman" w:cs="Times New Roman"/>
          <w:sz w:val="26"/>
          <w:szCs w:val="26"/>
        </w:rPr>
        <w:t xml:space="preserve"> của đơn vị.</w:t>
      </w:r>
    </w:p>
    <w:p w14:paraId="38BB0B26" w14:textId="77777777" w:rsidR="001F36A9" w:rsidRPr="000907AE" w:rsidRDefault="001F36A9"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Cơ cấu tổ chức.</w:t>
      </w:r>
    </w:p>
    <w:p w14:paraId="7AA78732" w14:textId="21C7A816" w:rsidR="001F36A9" w:rsidRPr="000907AE" w:rsidRDefault="001F36A9" w:rsidP="006F4676">
      <w:pPr>
        <w:spacing w:line="360" w:lineRule="auto"/>
        <w:ind w:left="720"/>
        <w:jc w:val="both"/>
        <w:rPr>
          <w:rFonts w:ascii="Times New Roman" w:hAnsi="Times New Roman" w:cs="Times New Roman"/>
          <w:sz w:val="26"/>
          <w:szCs w:val="26"/>
        </w:rPr>
      </w:pPr>
      <w:r w:rsidRPr="000907AE">
        <w:rPr>
          <w:rFonts w:ascii="Times New Roman" w:hAnsi="Times New Roman" w:cs="Times New Roman"/>
          <w:sz w:val="26"/>
          <w:szCs w:val="26"/>
        </w:rPr>
        <w:t>- Tình hình hoạt động kinh doanh của doanh nghiệp.</w:t>
      </w:r>
    </w:p>
    <w:p w14:paraId="7A3393DF" w14:textId="77777777" w:rsidR="00A53531" w:rsidRPr="000907AE" w:rsidRDefault="00A53531" w:rsidP="006F4676">
      <w:pPr>
        <w:pStyle w:val="Heading1"/>
        <w:numPr>
          <w:ilvl w:val="0"/>
          <w:numId w:val="12"/>
        </w:numPr>
        <w:spacing w:before="0" w:after="0" w:line="360" w:lineRule="auto"/>
        <w:ind w:left="360"/>
        <w:jc w:val="both"/>
        <w:rPr>
          <w:rFonts w:ascii="Times New Roman" w:hAnsi="Times New Roman" w:cs="Times New Roman"/>
          <w:sz w:val="26"/>
          <w:szCs w:val="26"/>
        </w:rPr>
      </w:pPr>
      <w:r w:rsidRPr="000907AE">
        <w:rPr>
          <w:rFonts w:ascii="Times New Roman" w:hAnsi="Times New Roman" w:cs="Times New Roman"/>
          <w:sz w:val="26"/>
          <w:szCs w:val="26"/>
        </w:rPr>
        <w:t>CÁC GIẢI PHÁP ỨNG DỤNG CNTT</w:t>
      </w:r>
    </w:p>
    <w:p w14:paraId="27BCDB0F"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bookmarkStart w:id="27" w:name="_Toc34297877"/>
      <w:r w:rsidRPr="000907AE">
        <w:rPr>
          <w:rFonts w:ascii="Times New Roman" w:hAnsi="Times New Roman" w:cs="Times New Roman"/>
          <w:sz w:val="26"/>
          <w:szCs w:val="26"/>
        </w:rPr>
        <w:t>Giải pháp quản trị dịch vụ CNTT theo ITIL/ISO 20000</w:t>
      </w:r>
      <w:bookmarkEnd w:id="27"/>
    </w:p>
    <w:p w14:paraId="132C8A7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2EC8E407" w14:textId="0C791F96" w:rsidR="00A53531" w:rsidRPr="000907AE" w:rsidRDefault="00A53531" w:rsidP="006F4676">
      <w:pPr>
        <w:pStyle w:val="ListParagraph"/>
        <w:spacing w:after="0" w:line="360" w:lineRule="auto"/>
        <w:ind w:left="360" w:right="-630"/>
        <w:contextualSpacing w:val="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159D270" wp14:editId="7DEB0267">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1DBD6641" w14:textId="79424EA0" w:rsidR="009B3BB2" w:rsidRPr="000907AE" w:rsidRDefault="009B3BB2" w:rsidP="000907AE">
      <w:pPr>
        <w:pStyle w:val="Caption"/>
        <w:jc w:val="center"/>
        <w:rPr>
          <w:rFonts w:ascii="Times New Roman" w:hAnsi="Times New Roman" w:cs="Times New Roman"/>
          <w:sz w:val="26"/>
          <w:szCs w:val="26"/>
        </w:rPr>
      </w:pPr>
      <w:r w:rsidRPr="000907AE">
        <w:rPr>
          <w:rFonts w:ascii="Times New Roman" w:hAnsi="Times New Roman" w:cs="Times New Roman"/>
          <w:sz w:val="26"/>
          <w:szCs w:val="26"/>
        </w:rPr>
        <w:t xml:space="preserve">Hình 1. </w:t>
      </w:r>
      <w:r w:rsidRPr="000907AE">
        <w:rPr>
          <w:rFonts w:ascii="Times New Roman" w:hAnsi="Times New Roman" w:cs="Times New Roman"/>
          <w:sz w:val="26"/>
          <w:szCs w:val="26"/>
        </w:rPr>
        <w:fldChar w:fldCharType="begin"/>
      </w:r>
      <w:r w:rsidRPr="000907AE">
        <w:rPr>
          <w:rFonts w:ascii="Times New Roman" w:hAnsi="Times New Roman" w:cs="Times New Roman"/>
          <w:sz w:val="26"/>
          <w:szCs w:val="26"/>
        </w:rPr>
        <w:instrText xml:space="preserve"> SEQ Hình_1. \* ARABIC </w:instrText>
      </w:r>
      <w:r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2</w:t>
      </w:r>
      <w:r w:rsidRPr="000907AE">
        <w:rPr>
          <w:rFonts w:ascii="Times New Roman" w:hAnsi="Times New Roman" w:cs="Times New Roman"/>
          <w:sz w:val="26"/>
          <w:szCs w:val="26"/>
        </w:rPr>
        <w:fldChar w:fldCharType="end"/>
      </w:r>
      <w:r w:rsidRPr="000907AE">
        <w:rPr>
          <w:rFonts w:ascii="Times New Roman" w:hAnsi="Times New Roman" w:cs="Times New Roman"/>
          <w:sz w:val="26"/>
          <w:szCs w:val="26"/>
        </w:rPr>
        <w:t xml:space="preserve"> ITIL/ISO 20000</w:t>
      </w:r>
    </w:p>
    <w:p w14:paraId="6BE0B07D" w14:textId="77777777" w:rsidR="00A53531" w:rsidRPr="000907AE" w:rsidRDefault="00A53531" w:rsidP="006F4676">
      <w:pPr>
        <w:spacing w:line="360" w:lineRule="auto"/>
        <w:jc w:val="both"/>
        <w:rPr>
          <w:rFonts w:ascii="Times New Roman" w:hAnsi="Times New Roman" w:cs="Times New Roman"/>
          <w:sz w:val="26"/>
          <w:szCs w:val="26"/>
        </w:rPr>
      </w:pPr>
    </w:p>
    <w:p w14:paraId="25DFA459"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bookmarkStart w:id="28" w:name="_Toc34297878"/>
      <w:r w:rsidRPr="000907AE">
        <w:rPr>
          <w:rFonts w:ascii="Times New Roman" w:hAnsi="Times New Roman" w:cs="Times New Roman"/>
          <w:sz w:val="26"/>
          <w:szCs w:val="26"/>
        </w:rPr>
        <w:t>Giải pháp quản trị tích hợp hạ tầng CNTT</w:t>
      </w:r>
      <w:bookmarkEnd w:id="28"/>
    </w:p>
    <w:p w14:paraId="0FB0A46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w:t>
      </w:r>
      <w:r w:rsidRPr="000907AE">
        <w:rPr>
          <w:rFonts w:ascii="Times New Roman" w:hAnsi="Times New Roman" w:cs="Times New Roman"/>
          <w:sz w:val="26"/>
          <w:szCs w:val="26"/>
        </w:rPr>
        <w:lastRenderedPageBreak/>
        <w:t>gian hệ thống IT bị ngừng sẽ ảnh hưởng như thế nào đến việc kinh doanh của doanh nghiệp.</w:t>
      </w:r>
    </w:p>
    <w:p w14:paraId="069FD47F" w14:textId="6D155ECF" w:rsidR="00A53531" w:rsidRPr="000907AE" w:rsidRDefault="00A53531" w:rsidP="006F4676">
      <w:pPr>
        <w:pStyle w:val="ListParagraph"/>
        <w:spacing w:after="0" w:line="360" w:lineRule="auto"/>
        <w:ind w:left="0" w:right="-630"/>
        <w:contextualSpacing w:val="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3BC822F4" wp14:editId="07F1B619">
            <wp:extent cx="6346190" cy="3597910"/>
            <wp:effectExtent l="0" t="0" r="0" b="254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5"/>
                    <a:stretch>
                      <a:fillRect/>
                    </a:stretch>
                  </pic:blipFill>
                  <pic:spPr>
                    <a:xfrm>
                      <a:off x="0" y="0"/>
                      <a:ext cx="6355360" cy="3603109"/>
                    </a:xfrm>
                    <a:prstGeom prst="rect">
                      <a:avLst/>
                    </a:prstGeom>
                  </pic:spPr>
                </pic:pic>
              </a:graphicData>
            </a:graphic>
          </wp:inline>
        </w:drawing>
      </w:r>
    </w:p>
    <w:p w14:paraId="67E31ED0" w14:textId="7CBA8994" w:rsidR="00ED4429" w:rsidRPr="000907AE" w:rsidRDefault="00ED4429" w:rsidP="000907AE">
      <w:pPr>
        <w:pStyle w:val="Caption"/>
        <w:jc w:val="center"/>
        <w:rPr>
          <w:rFonts w:ascii="Times New Roman" w:hAnsi="Times New Roman" w:cs="Times New Roman"/>
          <w:sz w:val="26"/>
          <w:szCs w:val="26"/>
        </w:rPr>
      </w:pPr>
      <w:r w:rsidRPr="000907AE">
        <w:rPr>
          <w:rFonts w:ascii="Times New Roman" w:hAnsi="Times New Roman" w:cs="Times New Roman"/>
          <w:sz w:val="26"/>
          <w:szCs w:val="26"/>
        </w:rPr>
        <w:t xml:space="preserve">Hình 1. </w:t>
      </w:r>
      <w:r w:rsidRPr="000907AE">
        <w:rPr>
          <w:rFonts w:ascii="Times New Roman" w:hAnsi="Times New Roman" w:cs="Times New Roman"/>
          <w:sz w:val="26"/>
          <w:szCs w:val="26"/>
        </w:rPr>
        <w:fldChar w:fldCharType="begin"/>
      </w:r>
      <w:r w:rsidRPr="000907AE">
        <w:rPr>
          <w:rFonts w:ascii="Times New Roman" w:hAnsi="Times New Roman" w:cs="Times New Roman"/>
          <w:sz w:val="26"/>
          <w:szCs w:val="26"/>
        </w:rPr>
        <w:instrText xml:space="preserve"> SEQ Hình_1. \* ARABIC </w:instrText>
      </w:r>
      <w:r w:rsidRPr="000907AE">
        <w:rPr>
          <w:rFonts w:ascii="Times New Roman" w:hAnsi="Times New Roman" w:cs="Times New Roman"/>
          <w:sz w:val="26"/>
          <w:szCs w:val="26"/>
        </w:rPr>
        <w:fldChar w:fldCharType="separate"/>
      </w:r>
      <w:r w:rsidR="000907AE">
        <w:rPr>
          <w:rFonts w:ascii="Times New Roman" w:hAnsi="Times New Roman" w:cs="Times New Roman"/>
          <w:noProof/>
          <w:sz w:val="26"/>
          <w:szCs w:val="26"/>
        </w:rPr>
        <w:t>3</w:t>
      </w:r>
      <w:r w:rsidRPr="000907AE">
        <w:rPr>
          <w:rFonts w:ascii="Times New Roman" w:hAnsi="Times New Roman" w:cs="Times New Roman"/>
          <w:sz w:val="26"/>
          <w:szCs w:val="26"/>
        </w:rPr>
        <w:fldChar w:fldCharType="end"/>
      </w:r>
      <w:r w:rsidR="00BE251E" w:rsidRPr="000907AE">
        <w:rPr>
          <w:rFonts w:ascii="Times New Roman" w:hAnsi="Times New Roman" w:cs="Times New Roman"/>
          <w:sz w:val="26"/>
          <w:szCs w:val="26"/>
        </w:rPr>
        <w:t xml:space="preserve"> Giải pháp quản trị tích hợp hạ tầng CNTT</w:t>
      </w:r>
    </w:p>
    <w:p w14:paraId="3CA7ADC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07C29A7E"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bookmarkStart w:id="29" w:name="_Toc34297879"/>
      <w:r w:rsidRPr="000907AE">
        <w:rPr>
          <w:rFonts w:ascii="Times New Roman" w:hAnsi="Times New Roman" w:cs="Times New Roman"/>
          <w:sz w:val="26"/>
          <w:szCs w:val="26"/>
        </w:rPr>
        <w:t>Giải pháp quản trị dịch vụ toàn doanh nghiệp</w:t>
      </w:r>
      <w:bookmarkEnd w:id="29"/>
    </w:p>
    <w:p w14:paraId="4FAD762A"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C9B1168" w14:textId="77777777" w:rsidR="00A53531" w:rsidRPr="000907AE" w:rsidRDefault="00A53531" w:rsidP="006F4676">
      <w:pPr>
        <w:pStyle w:val="ListParagraph"/>
        <w:spacing w:after="0" w:line="360" w:lineRule="auto"/>
        <w:ind w:left="36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73F7AF0D" w14:textId="77777777" w:rsidR="00A53531" w:rsidRPr="000907AE" w:rsidRDefault="00A53531" w:rsidP="006F4676">
      <w:pPr>
        <w:tabs>
          <w:tab w:val="left" w:pos="2093"/>
        </w:tabs>
        <w:spacing w:line="360" w:lineRule="auto"/>
        <w:rPr>
          <w:rFonts w:ascii="Times New Roman" w:hAnsi="Times New Roman" w:cs="Times New Roman"/>
          <w:sz w:val="26"/>
          <w:szCs w:val="26"/>
        </w:rPr>
      </w:pPr>
      <w:r w:rsidRPr="000907AE">
        <w:rPr>
          <w:rFonts w:ascii="Times New Roman" w:hAnsi="Times New Roman" w:cs="Times New Roman"/>
          <w:sz w:val="26"/>
          <w:szCs w:val="26"/>
        </w:rPr>
        <w:tab/>
      </w:r>
    </w:p>
    <w:p w14:paraId="0186BF53" w14:textId="5D16EB45" w:rsidR="00BE251E" w:rsidRPr="000907AE" w:rsidRDefault="00A53531" w:rsidP="000907AE">
      <w:pPr>
        <w:pStyle w:val="Caption"/>
        <w:jc w:val="center"/>
        <w:rPr>
          <w:rFonts w:ascii="Times New Roman" w:hAnsi="Times New Roman" w:cs="Times New Roman"/>
          <w:sz w:val="26"/>
          <w:szCs w:val="26"/>
        </w:rPr>
      </w:pPr>
      <w:r w:rsidRPr="000907AE">
        <w:rPr>
          <w:rFonts w:ascii="Times New Roman" w:hAnsi="Times New Roman" w:cs="Times New Roman"/>
          <w:sz w:val="26"/>
          <w:szCs w:val="26"/>
        </w:rPr>
        <w:object w:dxaOrig="17130" w:dyaOrig="12724" w14:anchorId="19C37386">
          <v:shape id="_x0000_i1026" type="#_x0000_t75" style="width:503.25pt;height:373.5pt" o:ole="">
            <v:imagedata r:id="rId16" o:title=""/>
          </v:shape>
          <o:OLEObject Type="Embed" ProgID="Visio.Drawing.15" ShapeID="_x0000_i1026" DrawAspect="Content" ObjectID="_1729537511" r:id="rId17"/>
        </w:object>
      </w:r>
      <w:r w:rsidR="00BE251E" w:rsidRPr="000907AE">
        <w:rPr>
          <w:rFonts w:ascii="Times New Roman" w:hAnsi="Times New Roman" w:cs="Times New Roman"/>
          <w:sz w:val="26"/>
          <w:szCs w:val="26"/>
        </w:rPr>
        <w:t xml:space="preserve"> </w:t>
      </w:r>
      <w:r w:rsidR="000907AE" w:rsidRPr="000907AE">
        <w:rPr>
          <w:sz w:val="26"/>
          <w:szCs w:val="26"/>
        </w:rPr>
        <w:t xml:space="preserve">Hình 1. </w:t>
      </w:r>
      <w:r w:rsidR="000907AE" w:rsidRPr="000907AE">
        <w:rPr>
          <w:sz w:val="26"/>
          <w:szCs w:val="26"/>
        </w:rPr>
        <w:fldChar w:fldCharType="begin"/>
      </w:r>
      <w:r w:rsidR="000907AE" w:rsidRPr="000907AE">
        <w:rPr>
          <w:sz w:val="26"/>
          <w:szCs w:val="26"/>
        </w:rPr>
        <w:instrText xml:space="preserve"> SEQ Hình_1. \* ARABIC </w:instrText>
      </w:r>
      <w:r w:rsidR="000907AE" w:rsidRPr="000907AE">
        <w:rPr>
          <w:sz w:val="26"/>
          <w:szCs w:val="26"/>
        </w:rPr>
        <w:fldChar w:fldCharType="separate"/>
      </w:r>
      <w:r w:rsidR="000907AE" w:rsidRPr="000907AE">
        <w:rPr>
          <w:noProof/>
          <w:sz w:val="26"/>
          <w:szCs w:val="26"/>
        </w:rPr>
        <w:t>4</w:t>
      </w:r>
      <w:r w:rsidR="000907AE" w:rsidRPr="000907AE">
        <w:rPr>
          <w:sz w:val="26"/>
          <w:szCs w:val="26"/>
        </w:rPr>
        <w:fldChar w:fldCharType="end"/>
      </w:r>
      <w:r w:rsidR="000907AE">
        <w:rPr>
          <w:sz w:val="26"/>
          <w:szCs w:val="26"/>
        </w:rPr>
        <w:t xml:space="preserve"> </w:t>
      </w:r>
      <w:r w:rsidR="00BE251E" w:rsidRPr="000907AE">
        <w:rPr>
          <w:rFonts w:ascii="Times New Roman" w:hAnsi="Times New Roman" w:cs="Times New Roman"/>
          <w:sz w:val="26"/>
          <w:szCs w:val="26"/>
        </w:rPr>
        <w:t>Giải pháp quản trị dịch vụ toàn doanh nghiệp</w:t>
      </w:r>
    </w:p>
    <w:p w14:paraId="1F2AA9D2" w14:textId="77777777" w:rsidR="00A53531" w:rsidRPr="000907AE" w:rsidRDefault="00A53531" w:rsidP="006F4676">
      <w:pPr>
        <w:spacing w:line="360" w:lineRule="auto"/>
        <w:ind w:firstLine="360"/>
        <w:rPr>
          <w:rFonts w:ascii="Times New Roman" w:hAnsi="Times New Roman" w:cs="Times New Roman"/>
          <w:b/>
          <w:sz w:val="26"/>
          <w:szCs w:val="26"/>
        </w:rPr>
      </w:pPr>
      <w:bookmarkStart w:id="30" w:name="_Toc34297880"/>
      <w:r w:rsidRPr="000907AE">
        <w:rPr>
          <w:rFonts w:ascii="Times New Roman" w:hAnsi="Times New Roman" w:cs="Times New Roman"/>
          <w:b/>
          <w:sz w:val="26"/>
          <w:szCs w:val="26"/>
        </w:rPr>
        <w:t>Diễn giải</w:t>
      </w:r>
      <w:bookmarkEnd w:id="30"/>
    </w:p>
    <w:p w14:paraId="42C1949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176E281B"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78055B4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008C0AA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w:t>
      </w:r>
      <w:r w:rsidRPr="000907AE">
        <w:rPr>
          <w:rFonts w:ascii="Times New Roman" w:hAnsi="Times New Roman" w:cs="Times New Roman"/>
          <w:sz w:val="26"/>
          <w:szCs w:val="26"/>
        </w:rPr>
        <w:lastRenderedPageBreak/>
        <w:t>đưa ra các cam kết SLA về thời gian và chất lượng xử lý phù hợp với từng loại yêu cầu;</w:t>
      </w:r>
    </w:p>
    <w:p w14:paraId="1781DB1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6BBE2E0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79F8F53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A</w:t>
      </w:r>
      <w:bookmarkStart w:id="31" w:name="OLE_LINK18"/>
      <w:bookmarkStart w:id="32" w:name="OLE_LINK19"/>
      <w:r w:rsidRPr="000907AE">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31"/>
    <w:bookmarkEnd w:id="32"/>
    <w:p w14:paraId="5EE3E41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67B15D14"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1A4CC09A" w14:textId="77777777" w:rsidR="00A53531" w:rsidRPr="000907AE" w:rsidRDefault="00A53531" w:rsidP="006F4676">
      <w:pPr>
        <w:spacing w:line="360" w:lineRule="auto"/>
        <w:ind w:firstLine="360"/>
        <w:rPr>
          <w:rFonts w:ascii="Times New Roman" w:hAnsi="Times New Roman" w:cs="Times New Roman"/>
          <w:b/>
          <w:sz w:val="26"/>
          <w:szCs w:val="26"/>
        </w:rPr>
      </w:pPr>
      <w:bookmarkStart w:id="33" w:name="_Toc34297881"/>
      <w:r w:rsidRPr="000907AE">
        <w:rPr>
          <w:rFonts w:ascii="Times New Roman" w:hAnsi="Times New Roman" w:cs="Times New Roman"/>
          <w:b/>
          <w:sz w:val="26"/>
          <w:szCs w:val="26"/>
        </w:rPr>
        <w:t xml:space="preserve">Lợi ích của việc triển khai, áp dụng </w:t>
      </w:r>
      <w:bookmarkStart w:id="34" w:name="OLE_LINK21"/>
      <w:bookmarkStart w:id="35" w:name="OLE_LINK22"/>
      <w:r w:rsidRPr="000907AE">
        <w:rPr>
          <w:rFonts w:ascii="Times New Roman" w:hAnsi="Times New Roman" w:cs="Times New Roman"/>
          <w:b/>
          <w:sz w:val="26"/>
          <w:szCs w:val="26"/>
        </w:rPr>
        <w:t xml:space="preserve">hệ thống </w:t>
      </w:r>
      <w:bookmarkEnd w:id="34"/>
      <w:bookmarkEnd w:id="35"/>
      <w:r w:rsidRPr="000907AE">
        <w:rPr>
          <w:rFonts w:ascii="Times New Roman" w:hAnsi="Times New Roman" w:cs="Times New Roman"/>
          <w:b/>
          <w:sz w:val="26"/>
          <w:szCs w:val="26"/>
        </w:rPr>
        <w:t>quản trị dịch vụ toàn doanh nghiệp</w:t>
      </w:r>
      <w:bookmarkEnd w:id="33"/>
    </w:p>
    <w:p w14:paraId="0D85A2D9"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AC51C9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56E600A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50B3EAEC"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Giảm thiểu các rủi ro, sai sót trong vận hành, tác nghiệp, quản lý nghiệp vụ của các phòng ban doanh nghiệp</w:t>
      </w:r>
    </w:p>
    <w:p w14:paraId="21483AE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6B094BBE"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Nâng cao chất lượng công việc cung cấp cho người dùng lên nhiều lần</w:t>
      </w:r>
    </w:p>
    <w:p w14:paraId="5EABBA5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D17D731"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16A7793A"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Tăng năng suất lao động và tính chuyên nghiệp của các cán bộ, nhân viên</w:t>
      </w:r>
    </w:p>
    <w:p w14:paraId="31E25474"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52CEAA5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5D69173B" w14:textId="77777777" w:rsidR="00A53531" w:rsidRPr="000907AE" w:rsidRDefault="00A53531" w:rsidP="006F4676">
      <w:pPr>
        <w:spacing w:line="360" w:lineRule="auto"/>
        <w:ind w:left="360" w:right="-630"/>
        <w:jc w:val="both"/>
        <w:rPr>
          <w:rFonts w:ascii="Times New Roman" w:hAnsi="Times New Roman" w:cs="Times New Roman"/>
          <w:sz w:val="26"/>
          <w:szCs w:val="26"/>
        </w:rPr>
      </w:pPr>
      <w:r w:rsidRPr="000907AE">
        <w:rPr>
          <w:rFonts w:ascii="Times New Roman" w:hAnsi="Times New Roman" w:cs="Times New Roman"/>
          <w:sz w:val="26"/>
          <w:szCs w:val="26"/>
        </w:rPr>
        <w:t>Tiết kiệm chi phí quản lý cho doanh nghiệp ít nhất 30%</w:t>
      </w:r>
    </w:p>
    <w:p w14:paraId="23AD0D8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40ED88E7"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r w:rsidRPr="000907AE">
        <w:rPr>
          <w:rFonts w:ascii="Times New Roman" w:hAnsi="Times New Roman" w:cs="Times New Roman"/>
          <w:sz w:val="26"/>
          <w:szCs w:val="26"/>
        </w:rPr>
        <w:lastRenderedPageBreak/>
        <w:t>Giải pháp giám sát an ninh và ứng cứu xử lý sự cố tự động</w:t>
      </w:r>
    </w:p>
    <w:p w14:paraId="73A9E5F9" w14:textId="39E685FD" w:rsidR="00A53531" w:rsidRPr="000907AE" w:rsidRDefault="00A53531" w:rsidP="006F4676">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EE38D2F" wp14:editId="5AAC3570">
            <wp:extent cx="5866667" cy="5171429"/>
            <wp:effectExtent l="0" t="0" r="127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8"/>
                    <a:stretch>
                      <a:fillRect/>
                    </a:stretch>
                  </pic:blipFill>
                  <pic:spPr>
                    <a:xfrm>
                      <a:off x="0" y="0"/>
                      <a:ext cx="5866667" cy="5171429"/>
                    </a:xfrm>
                    <a:prstGeom prst="rect">
                      <a:avLst/>
                    </a:prstGeom>
                  </pic:spPr>
                </pic:pic>
              </a:graphicData>
            </a:graphic>
          </wp:inline>
        </w:drawing>
      </w:r>
    </w:p>
    <w:p w14:paraId="5BAF0BD5" w14:textId="199BFDD8"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5</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giám sát an ninh và ứng cứu xử lý sự cố tự động</w:t>
      </w:r>
    </w:p>
    <w:p w14:paraId="57E87C6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0CF9CB33"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WEB APPLICATION FIREWALL</w:t>
      </w:r>
      <w:r w:rsidRPr="000907AE">
        <w:rPr>
          <w:rFonts w:ascii="Times New Roman" w:hAnsi="Times New Roman" w:cs="Times New Roman"/>
          <w:sz w:val="26"/>
          <w:szCs w:val="26"/>
        </w:rPr>
        <w:t>: Hệ thống tường lửa bảo mật website dựa trên tiêu chuẩn OWASP top 10.</w:t>
      </w:r>
    </w:p>
    <w:p w14:paraId="65F50B16"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INTRUSION DETECTION SYSTEM:</w:t>
      </w:r>
      <w:r w:rsidRPr="000907AE">
        <w:rPr>
          <w:rFonts w:ascii="Times New Roman" w:hAnsi="Times New Roman" w:cs="Times New Roman"/>
          <w:sz w:val="26"/>
          <w:szCs w:val="26"/>
        </w:rPr>
        <w:t xml:space="preserve"> Hệ thống giám sát, phát hiện xâm nhập trái phép. </w:t>
      </w:r>
    </w:p>
    <w:p w14:paraId="04B7479A"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VULNERABILITY MANAGEMENT</w:t>
      </w:r>
      <w:r w:rsidRPr="000907AE">
        <w:rPr>
          <w:rFonts w:ascii="Times New Roman" w:hAnsi="Times New Roman" w:cs="Times New Roman"/>
          <w:sz w:val="26"/>
          <w:szCs w:val="26"/>
        </w:rPr>
        <w:t>: Hệ thống quản lý lỗ hổng đang tồn tại trên hệ thống máy chủ và ứng dụng website.</w:t>
      </w:r>
    </w:p>
    <w:p w14:paraId="0642950C"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t>MINIMUM ANALYTIC</w:t>
      </w:r>
      <w:r w:rsidRPr="000907AE">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435CA661"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b/>
          <w:sz w:val="26"/>
          <w:szCs w:val="26"/>
        </w:rPr>
        <w:lastRenderedPageBreak/>
        <w:t>SECURITY INFORMATION &amp; EVENT MANAGEMENT:</w:t>
      </w:r>
      <w:r w:rsidRPr="000907AE">
        <w:rPr>
          <w:rFonts w:ascii="Times New Roman" w:hAnsi="Times New Roman" w:cs="Times New Roman"/>
          <w:sz w:val="26"/>
          <w:szCs w:val="26"/>
        </w:rPr>
        <w:t xml:space="preserve"> Hệ thống quản lý, xử lý, phân loại sự kiện bảo mật theo thời gian thực.</w:t>
      </w:r>
    </w:p>
    <w:p w14:paraId="5467B9D8" w14:textId="77777777" w:rsidR="00A53531" w:rsidRPr="000907AE" w:rsidRDefault="00A53531" w:rsidP="006F4676">
      <w:pPr>
        <w:spacing w:line="360" w:lineRule="auto"/>
        <w:ind w:right="-630"/>
        <w:jc w:val="both"/>
        <w:rPr>
          <w:rFonts w:ascii="Times New Roman" w:hAnsi="Times New Roman" w:cs="Times New Roman"/>
          <w:b/>
          <w:sz w:val="26"/>
          <w:szCs w:val="26"/>
        </w:rPr>
      </w:pPr>
      <w:r w:rsidRPr="000907AE">
        <w:rPr>
          <w:rFonts w:ascii="Times New Roman" w:hAnsi="Times New Roman" w:cs="Times New Roman"/>
          <w:b/>
          <w:sz w:val="26"/>
          <w:szCs w:val="26"/>
        </w:rPr>
        <w:t xml:space="preserve">Security Information And Event Management (SIEM) </w:t>
      </w:r>
    </w:p>
    <w:p w14:paraId="2A516ECF"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1114BEC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3E7F8B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553D5A33" w14:textId="505702BD"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1B8B0313" wp14:editId="3F01AD45">
            <wp:extent cx="5943600" cy="3728085"/>
            <wp:effectExtent l="0" t="0" r="0" b="5715"/>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19"/>
                    <a:stretch>
                      <a:fillRect/>
                    </a:stretch>
                  </pic:blipFill>
                  <pic:spPr>
                    <a:xfrm>
                      <a:off x="0" y="0"/>
                      <a:ext cx="5943600" cy="3728085"/>
                    </a:xfrm>
                    <a:prstGeom prst="rect">
                      <a:avLst/>
                    </a:prstGeom>
                  </pic:spPr>
                </pic:pic>
              </a:graphicData>
            </a:graphic>
          </wp:inline>
        </w:drawing>
      </w:r>
    </w:p>
    <w:p w14:paraId="3510F0B1" w14:textId="27361460"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6</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Security Information And Event Management</w:t>
      </w:r>
    </w:p>
    <w:p w14:paraId="2DBA2893"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 xml:space="preserve">Vulnerability Management (VM) </w:t>
      </w:r>
    </w:p>
    <w:p w14:paraId="59B3654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5240E80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1F13085A"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38341F11" w14:textId="4F305B08"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3E6100D7" wp14:editId="2A6A0A9A">
            <wp:extent cx="5943600" cy="4090035"/>
            <wp:effectExtent l="0" t="0" r="0" b="5715"/>
            <wp:docPr id="8" name="Picture 8"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email&#10;&#10;Description automatically generated"/>
                    <pic:cNvPicPr/>
                  </pic:nvPicPr>
                  <pic:blipFill>
                    <a:blip r:embed="rId20"/>
                    <a:stretch>
                      <a:fillRect/>
                    </a:stretch>
                  </pic:blipFill>
                  <pic:spPr>
                    <a:xfrm>
                      <a:off x="0" y="0"/>
                      <a:ext cx="5943600" cy="4090035"/>
                    </a:xfrm>
                    <a:prstGeom prst="rect">
                      <a:avLst/>
                    </a:prstGeom>
                  </pic:spPr>
                </pic:pic>
              </a:graphicData>
            </a:graphic>
          </wp:inline>
        </w:drawing>
      </w:r>
    </w:p>
    <w:p w14:paraId="0D212E7B" w14:textId="7E318F69"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7</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Vulnerability Management</w:t>
      </w:r>
    </w:p>
    <w:p w14:paraId="429895C2"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 xml:space="preserve">Intrusion Detection System (IDS) </w:t>
      </w:r>
    </w:p>
    <w:p w14:paraId="72B6115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4DC4E71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15E3249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45FEB12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56DE32C0"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54DE1F1" w14:textId="515B8427"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41258F43" wp14:editId="58F5C498">
            <wp:extent cx="5943600" cy="3540760"/>
            <wp:effectExtent l="0" t="0" r="0" b="254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21"/>
                    <a:stretch>
                      <a:fillRect/>
                    </a:stretch>
                  </pic:blipFill>
                  <pic:spPr>
                    <a:xfrm>
                      <a:off x="0" y="0"/>
                      <a:ext cx="5943600" cy="3540760"/>
                    </a:xfrm>
                    <a:prstGeom prst="rect">
                      <a:avLst/>
                    </a:prstGeom>
                  </pic:spPr>
                </pic:pic>
              </a:graphicData>
            </a:graphic>
          </wp:inline>
        </w:drawing>
      </w:r>
    </w:p>
    <w:p w14:paraId="3EE9B8CC" w14:textId="41747390"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8</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Intrusion Detection System</w:t>
      </w:r>
    </w:p>
    <w:p w14:paraId="37E1AD7F"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 xml:space="preserve">Minimum Analytics (MA) </w:t>
      </w:r>
    </w:p>
    <w:p w14:paraId="67C9BDE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4186F57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ác tính năng phân tích của MA bao gồm: </w:t>
      </w:r>
    </w:p>
    <w:p w14:paraId="71830EE5"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w:t>
      </w:r>
      <w:r w:rsidRPr="000907AE">
        <w:rPr>
          <w:rFonts w:ascii="Times New Roman" w:hAnsi="Times New Roman" w:cs="Times New Roman"/>
          <w:sz w:val="26"/>
          <w:szCs w:val="26"/>
        </w:rPr>
        <w:lastRenderedPageBreak/>
        <w:t xml:space="preserve">cung cấp, hệ thống sẽ tự động tháo gỡ bản vá ảo để tránh gây xung động giữa các ứng dụng hay máy chủ trong hệ thống. </w:t>
      </w:r>
    </w:p>
    <w:p w14:paraId="4BDF6A64"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 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55015A44"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2FF0B7AC" w14:textId="00EAA564" w:rsidR="00A53531" w:rsidRPr="000907AE" w:rsidRDefault="00A53531" w:rsidP="006F4676">
      <w:pPr>
        <w:spacing w:line="360" w:lineRule="auto"/>
        <w:ind w:right="-630"/>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6783F174" wp14:editId="4BD2E11B">
            <wp:extent cx="5943600" cy="3691255"/>
            <wp:effectExtent l="0" t="0" r="0" b="444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2"/>
                    <a:stretch>
                      <a:fillRect/>
                    </a:stretch>
                  </pic:blipFill>
                  <pic:spPr>
                    <a:xfrm>
                      <a:off x="0" y="0"/>
                      <a:ext cx="5943600" cy="3691255"/>
                    </a:xfrm>
                    <a:prstGeom prst="rect">
                      <a:avLst/>
                    </a:prstGeom>
                  </pic:spPr>
                </pic:pic>
              </a:graphicData>
            </a:graphic>
          </wp:inline>
        </w:drawing>
      </w:r>
    </w:p>
    <w:p w14:paraId="44D7AC0B" w14:textId="095374FD"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9</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inimum Analytics</w:t>
      </w:r>
    </w:p>
    <w:p w14:paraId="40C31A93" w14:textId="77777777" w:rsidR="00A53531" w:rsidRPr="000907AE" w:rsidRDefault="00A53531" w:rsidP="006F4676">
      <w:pPr>
        <w:spacing w:line="360" w:lineRule="auto"/>
        <w:rPr>
          <w:rFonts w:ascii="Times New Roman" w:hAnsi="Times New Roman" w:cs="Times New Roman"/>
          <w:b/>
          <w:sz w:val="26"/>
          <w:szCs w:val="26"/>
        </w:rPr>
      </w:pPr>
      <w:r w:rsidRPr="000907AE">
        <w:rPr>
          <w:rFonts w:ascii="Times New Roman" w:hAnsi="Times New Roman" w:cs="Times New Roman"/>
          <w:b/>
          <w:sz w:val="26"/>
          <w:szCs w:val="26"/>
        </w:rPr>
        <w:t>Lợi ích mang lại</w:t>
      </w:r>
    </w:p>
    <w:p w14:paraId="17DF521F"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iết kiệm chi phí vận hành và bảo trì một hệ thống SOC khi doanh nghiệp tự triển khai đến 70- 80%.</w:t>
      </w:r>
    </w:p>
    <w:p w14:paraId="6D5E252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úp doanh nghiệp có một góc nhìn đầy đủ về tình hình an ninh bảo mật trong hệ thống. </w:t>
      </w:r>
    </w:p>
    <w:p w14:paraId="4FC37A31"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Doanh nghiệp có thể nhận ra các biện pháp phòng ngừa sự cố bảo mật cho hệ thống ngay lập tức sau khi triển khai. </w:t>
      </w:r>
    </w:p>
    <w:p w14:paraId="193398E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lastRenderedPageBreak/>
        <w:t xml:space="preserve">Giúp các nhà quản trị nhận cảnh báo về sự cố bảo mật nhanh nhất, cũng như đưa ra phương án giải quyết sự cố tốt nhất có thể cho hệ thống. </w:t>
      </w:r>
    </w:p>
    <w:p w14:paraId="6B7E5785"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68F0759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6BDBE776"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Định kì rà quét, tự động kiểm tra an ninh toàn bộ hệ thống. </w:t>
      </w:r>
    </w:p>
    <w:p w14:paraId="6E4B9040"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63E9E72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1F559F68"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Cảnh báo sớm các điểm yếu, nguy cơ an ninh có thể xảy ra và điều chỉnh phòng thủ. </w:t>
      </w:r>
    </w:p>
    <w:p w14:paraId="32D1234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Hỗ trợ ứng cứu và xử lí các sự cố an ninh mạng. </w:t>
      </w:r>
    </w:p>
    <w:p w14:paraId="1C4289F3"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Tự động tối đa các qui trình nghiệp vụ, tối ưu nhân lực vận hành hệ thống. </w:t>
      </w:r>
    </w:p>
    <w:p w14:paraId="4CC03723" w14:textId="4EB75EE0"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Gửi báo cáo định kỳ (theo ngày, tuần, tháng, quí, năm) hoặc theo thời gian thực.</w:t>
      </w:r>
    </w:p>
    <w:p w14:paraId="051024DE" w14:textId="77777777" w:rsidR="00A53531" w:rsidRPr="000907AE" w:rsidRDefault="00A53531" w:rsidP="006F4676">
      <w:pPr>
        <w:pStyle w:val="Heading2"/>
        <w:numPr>
          <w:ilvl w:val="0"/>
          <w:numId w:val="13"/>
        </w:numPr>
        <w:spacing w:before="0" w:after="0" w:line="360" w:lineRule="auto"/>
        <w:ind w:right="-630"/>
        <w:jc w:val="both"/>
        <w:rPr>
          <w:rFonts w:ascii="Times New Roman" w:hAnsi="Times New Roman" w:cs="Times New Roman"/>
          <w:sz w:val="26"/>
          <w:szCs w:val="26"/>
        </w:rPr>
      </w:pPr>
      <w:r w:rsidRPr="000907AE">
        <w:rPr>
          <w:rFonts w:ascii="Times New Roman" w:hAnsi="Times New Roman" w:cs="Times New Roman"/>
          <w:sz w:val="26"/>
          <w:szCs w:val="26"/>
        </w:rPr>
        <w:t>Giải pháp ERP trên nền tảng odoo</w:t>
      </w:r>
    </w:p>
    <w:p w14:paraId="57630262" w14:textId="2AE125FF" w:rsidR="00A53531" w:rsidRPr="000907AE" w:rsidRDefault="00A53531" w:rsidP="006F4676">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7412AD36" wp14:editId="0B8BD9BF">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1A7B7BBB" w14:textId="7A72E2B7"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0</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ERP trên nền tảng odoo</w:t>
      </w:r>
    </w:p>
    <w:p w14:paraId="0C5F4A1D" w14:textId="5F257DFE" w:rsidR="00A53531" w:rsidRPr="000907AE" w:rsidRDefault="00A53531" w:rsidP="006F4676">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0F2D21DF" wp14:editId="5179254D">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C5F5B81" w14:textId="1C9873D3" w:rsidR="00BE251E" w:rsidRPr="000819B5" w:rsidRDefault="00BE251E"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ình 1.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ình_1.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1</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Giải pháp ERP trên nền tảng odoo</w:t>
      </w:r>
    </w:p>
    <w:p w14:paraId="3EAAEC3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hăm chút trải nghiệm cá nhân từ những tiểu tiết nhỏ nhất</w:t>
      </w:r>
    </w:p>
    <w:p w14:paraId="3E34BDDE"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0907AE">
        <w:rPr>
          <w:rFonts w:ascii="Times New Roman" w:hAnsi="Times New Roman" w:cs="Times New Roman"/>
          <w:b/>
          <w:bCs/>
          <w:sz w:val="26"/>
          <w:szCs w:val="26"/>
        </w:rPr>
        <w:t>“Không tồn tại hai doanh nghiệp sử dụng các chức năng giống nhau”</w:t>
      </w:r>
      <w:r w:rsidRPr="000907AE">
        <w:rPr>
          <w:rFonts w:ascii="Times New Roman" w:hAnsi="Times New Roman" w:cs="Times New Roman"/>
          <w:sz w:val="26"/>
          <w:szCs w:val="26"/>
        </w:rPr>
        <w:t>, cho dù các doanh nghiệp cùng sử dụng nền tảng Cloud ERP, vốn ít tùy chỉnh hơn so với phương pháp triển khai On-Premise ERP.</w:t>
      </w:r>
    </w:p>
    <w:p w14:paraId="0864B6DB"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b/>
          <w:sz w:val="26"/>
          <w:szCs w:val="26"/>
        </w:rPr>
      </w:pPr>
      <w:r w:rsidRPr="000907AE">
        <w:rPr>
          <w:rFonts w:ascii="Times New Roman" w:hAnsi="Times New Roman" w:cs="Times New Roman"/>
          <w:sz w:val="26"/>
          <w:szCs w:val="26"/>
        </w:rPr>
        <w:t>Mặc dù xu thế cá nhân hóa trải nghiệm người dùng mới nổi lên trong năm 2017, nhưng ERP nói chung và Odoo nói riêng dường như đã vượt trước thời đại, nắm bắt xu hướng ngay từ những ngày đầu của thế kỷ 21. Theo đó, tính năng cá nhân hóa trải nghiệm được thể hiện rõ nét nhất thông qua những phần sau:</w:t>
      </w:r>
    </w:p>
    <w:p w14:paraId="1AC7B4CC"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rao quyền cho người dùng trong việc thiết kế màn hình báo cáo</w:t>
      </w:r>
    </w:p>
    <w:p w14:paraId="7A6FA34A"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27D83C07"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 nhân hóa phân quyền người dùng</w:t>
      </w:r>
    </w:p>
    <w:p w14:paraId="2D83B2FC"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 xml:space="preserve">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w:t>
      </w:r>
      <w:r w:rsidRPr="000907AE">
        <w:rPr>
          <w:rFonts w:ascii="Times New Roman" w:hAnsi="Times New Roman" w:cs="Times New Roman"/>
          <w:sz w:val="26"/>
          <w:szCs w:val="26"/>
        </w:rPr>
        <w:lastRenderedPageBreak/>
        <w:t>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30762A3D"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403F44F2"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ích ứng với hàng nghìn doanh nghiệp thuộc các loại hình lĩnh vực khác nhau</w:t>
      </w:r>
    </w:p>
    <w:p w14:paraId="5644C923"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mà doanh nghiệp có thể lựa chọn cài đặt hoặc không cài đặt một module bất kỳ. Các module đều có sẵn trên hệ thống Odoo để bạn có thể sử dụng ngay lập tức.</w:t>
      </w:r>
    </w:p>
    <w:p w14:paraId="27E519A9"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hoải mái tùy chỉnh tính năng đặc thù theo nhu cầu doanh nghiệp</w:t>
      </w:r>
    </w:p>
    <w:p w14:paraId="1B1628FC"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3C2F150D" w14:textId="77777777" w:rsidR="00A53531" w:rsidRPr="000907AE" w:rsidRDefault="00A53531" w:rsidP="006F4676">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Tương</w:t>
      </w:r>
      <w:r w:rsidRPr="000907AE">
        <w:rPr>
          <w:rFonts w:ascii="Times New Roman" w:hAnsi="Times New Roman" w:cs="Times New Roman"/>
          <w:i/>
          <w:iCs/>
          <w:sz w:val="26"/>
          <w:szCs w:val="26"/>
        </w:rPr>
        <w:t xml:space="preserve"> tác nhiều hơn, dễ dàng hơn</w:t>
      </w:r>
    </w:p>
    <w:p w14:paraId="754774D4" w14:textId="77777777" w:rsidR="00A53531" w:rsidRPr="000907AE" w:rsidRDefault="00A53531" w:rsidP="006F4676">
      <w:pPr>
        <w:pStyle w:val="ListParagraph"/>
        <w:numPr>
          <w:ilvl w:val="0"/>
          <w:numId w:val="14"/>
        </w:numPr>
        <w:spacing w:after="0" w:line="360" w:lineRule="auto"/>
        <w:ind w:left="1080" w:right="-630"/>
        <w:contextualSpacing w:val="0"/>
        <w:jc w:val="both"/>
        <w:rPr>
          <w:rFonts w:ascii="Times New Roman" w:hAnsi="Times New Roman" w:cs="Times New Roman"/>
          <w:sz w:val="26"/>
          <w:szCs w:val="26"/>
        </w:rPr>
      </w:pPr>
      <w:r w:rsidRPr="000907AE">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0907AE">
        <w:rPr>
          <w:rFonts w:ascii="Times New Roman" w:hAnsi="Times New Roman" w:cs="Times New Roman"/>
          <w:sz w:val="26"/>
          <w:szCs w:val="26"/>
        </w:rPr>
        <w:br/>
        <w:t>Và rất nhiều những trải nghiệm cá nhân khác đang chờ các doanh nghiệp khám phá.</w:t>
      </w:r>
    </w:p>
    <w:p w14:paraId="03882A17" w14:textId="68AB3934" w:rsidR="00A53531" w:rsidRPr="000907AE" w:rsidRDefault="00DC5BC6" w:rsidP="006F4676">
      <w:pPr>
        <w:pStyle w:val="cap2"/>
      </w:pPr>
      <w:r w:rsidRPr="000907AE">
        <w:lastRenderedPageBreak/>
        <w:t>Tổ chức quản lý sử dụng nguồn nhân lực của đơn vị</w:t>
      </w:r>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0907AE" w14:paraId="0D434681" w14:textId="77777777" w:rsidTr="00074584">
        <w:tc>
          <w:tcPr>
            <w:tcW w:w="1975" w:type="dxa"/>
          </w:tcPr>
          <w:p w14:paraId="5EB44644" w14:textId="77777777" w:rsidR="00DC5BC6" w:rsidRPr="000907AE" w:rsidRDefault="00DC5BC6" w:rsidP="006F4676">
            <w:pPr>
              <w:spacing w:line="360" w:lineRule="auto"/>
              <w:jc w:val="center"/>
              <w:rPr>
                <w:rFonts w:ascii="Times New Roman" w:hAnsi="Times New Roman" w:cs="Times New Roman"/>
                <w:b/>
              </w:rPr>
            </w:pPr>
            <w:r w:rsidRPr="000907AE">
              <w:rPr>
                <w:rFonts w:ascii="Times New Roman" w:hAnsi="Times New Roman" w:cs="Times New Roman"/>
                <w:b/>
              </w:rPr>
              <w:t>Đội ngũ</w:t>
            </w:r>
          </w:p>
        </w:tc>
        <w:tc>
          <w:tcPr>
            <w:tcW w:w="8010" w:type="dxa"/>
          </w:tcPr>
          <w:p w14:paraId="44F88641" w14:textId="77777777" w:rsidR="00DC5BC6" w:rsidRPr="000907AE" w:rsidRDefault="00DC5BC6" w:rsidP="006F4676">
            <w:pPr>
              <w:spacing w:line="360" w:lineRule="auto"/>
              <w:jc w:val="center"/>
              <w:rPr>
                <w:rFonts w:ascii="Times New Roman" w:hAnsi="Times New Roman" w:cs="Times New Roman"/>
                <w:b/>
              </w:rPr>
            </w:pPr>
            <w:r w:rsidRPr="000907AE">
              <w:rPr>
                <w:rFonts w:ascii="Times New Roman" w:hAnsi="Times New Roman" w:cs="Times New Roman"/>
                <w:b/>
              </w:rPr>
              <w:t>Tóm tắt kinh nghiệm</w:t>
            </w:r>
          </w:p>
        </w:tc>
      </w:tr>
      <w:tr w:rsidR="00DC5BC6" w:rsidRPr="000907AE" w14:paraId="4ACA2BA2" w14:textId="77777777" w:rsidTr="00074584">
        <w:tc>
          <w:tcPr>
            <w:tcW w:w="1975" w:type="dxa"/>
          </w:tcPr>
          <w:p w14:paraId="68F48300" w14:textId="77777777" w:rsidR="00DC5BC6" w:rsidRPr="000907AE" w:rsidRDefault="00DC5BC6" w:rsidP="006F4676">
            <w:pPr>
              <w:spacing w:line="360" w:lineRule="auto"/>
              <w:rPr>
                <w:rFonts w:ascii="Times New Roman" w:hAnsi="Times New Roman" w:cs="Times New Roman"/>
                <w:b/>
                <w:bCs/>
              </w:rPr>
            </w:pPr>
            <w:r w:rsidRPr="000907AE">
              <w:rPr>
                <w:rFonts w:ascii="Times New Roman" w:hAnsi="Times New Roman" w:cs="Times New Roman"/>
                <w:b/>
                <w:bCs/>
              </w:rPr>
              <w:t>Đội tư vấn</w:t>
            </w:r>
          </w:p>
        </w:tc>
        <w:tc>
          <w:tcPr>
            <w:tcW w:w="8010" w:type="dxa"/>
          </w:tcPr>
          <w:p w14:paraId="0752836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ản trị dịch vụ theo tiêu chuẩn ITIL cho Công ty TNHH MTV Tài chính Ngân hàng TMCP Phương Đông - COM_B (08/2019 – 12/2019);</w:t>
            </w:r>
          </w:p>
          <w:p w14:paraId="038899B5"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Khối Vận Hành Ngân Hàng Thương Mại Á Châu - ACB (10/2018 – 01/2019); </w:t>
            </w:r>
          </w:p>
          <w:p w14:paraId="2A7D759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ấn giải pháp quản trị dịch vụ theo tiêu chuẩn ITIL và giám sát vận hành cho Ngân Hành TMCP An Bình - ABB (04/2017 – 07/2017); </w:t>
            </w:r>
          </w:p>
          <w:p w14:paraId="2A141A1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Ngân Hàng Quốc Tế - VIB (08/2016 – 01/2017); </w:t>
            </w:r>
          </w:p>
          <w:p w14:paraId="603992B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ịch vụ theo tiêu chuẩn ITIL cho Công ty CP Vàng Bạc Đá Quý Phú Thuận – PNJ (02/2016 – 06/2016);</w:t>
            </w:r>
          </w:p>
          <w:p w14:paraId="1BBF20D9"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ịch vụ theo tiêu chuẩn ITIL (giai đoạn 1) cho Ngân Hàng Á Châu (ACB) – 2015.</w:t>
            </w:r>
          </w:p>
          <w:p w14:paraId="0E5BE38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ản trị dịch vụ theo tiêu chuẩn ITIL cho Công Ty Sữa Việt Nam - Vinamilk (11/2013 – 05/2014); </w:t>
            </w:r>
          </w:p>
          <w:p w14:paraId="76354CF8"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ư vấn giải pháp quản trị dịch vụ theo tiêu chuẩn ITIL cho Ngân Hàng Phương Đông - OCB (07/2013 – 11/2013);</w:t>
            </w:r>
          </w:p>
          <w:p w14:paraId="75D6C17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ư vấn giải pháp quản trị dịch vụ theo tiêu chuẩn ITIL cho Ngân Hàng Kỹ Thương Việt Nam – TCB (05/2012 - 05/2013);  </w:t>
            </w:r>
          </w:p>
        </w:tc>
      </w:tr>
      <w:tr w:rsidR="00DC5BC6" w:rsidRPr="000907AE" w14:paraId="50404552" w14:textId="77777777" w:rsidTr="00074584">
        <w:tc>
          <w:tcPr>
            <w:tcW w:w="1975" w:type="dxa"/>
          </w:tcPr>
          <w:p w14:paraId="48F8C17D" w14:textId="77777777" w:rsidR="00DC5BC6" w:rsidRPr="000907AE" w:rsidRDefault="00DC5BC6" w:rsidP="006F4676">
            <w:pPr>
              <w:spacing w:line="360" w:lineRule="auto"/>
              <w:rPr>
                <w:rFonts w:ascii="Times New Roman" w:hAnsi="Times New Roman" w:cs="Times New Roman"/>
              </w:rPr>
            </w:pPr>
            <w:r w:rsidRPr="000907AE">
              <w:rPr>
                <w:rFonts w:ascii="Times New Roman" w:hAnsi="Times New Roman" w:cs="Times New Roman"/>
              </w:rPr>
              <w:t>Đội triển khai</w:t>
            </w:r>
          </w:p>
        </w:tc>
        <w:tc>
          <w:tcPr>
            <w:tcW w:w="8010" w:type="dxa"/>
          </w:tcPr>
          <w:p w14:paraId="0A23B7D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theo ITIL v3.1 và giám sát hệ thống CNTT cho Ngân Hàng TMCP An Bình; </w:t>
            </w:r>
          </w:p>
          <w:p w14:paraId="1751A93A"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Đào tạo công cụ Servicedesk Plus cho Tập Đoàn Chip-Mong (Cambodia) (04/2018 – 04/2018); </w:t>
            </w:r>
          </w:p>
          <w:p w14:paraId="32D5C6E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giám sát hạ tầng và ứng dụng cho Ngân Hàng Thương Mại Á Châu - ACB (01/2017 – 03/2017); </w:t>
            </w:r>
          </w:p>
          <w:p w14:paraId="4E3D360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cho chuỗi nhà hàng Golden Gate – 2017;</w:t>
            </w:r>
          </w:p>
          <w:p w14:paraId="1D4FADA0"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Quốc Tế - VIB (08/2016 – 01/2017); </w:t>
            </w:r>
          </w:p>
          <w:p w14:paraId="14C4943E"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lý tài sản cho Ngân Hàng Quốc Tế - VIB (12/2015 – 02/2016); </w:t>
            </w:r>
          </w:p>
          <w:p w14:paraId="5477BC14"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Khối IT Ngân Hàng Thương Mại Á Châu - ACB (01/2015 – 10/2015); </w:t>
            </w:r>
          </w:p>
          <w:p w14:paraId="107735E4"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lastRenderedPageBreak/>
              <w:t>Triển khai nâng cấp hệ thống quản trị dịch vụ cho Ngân Hàng Quốc Tế - VIB (05/2014 – 06/2014);</w:t>
            </w:r>
          </w:p>
          <w:p w14:paraId="485B3183"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Công Ty Sữa Việt Nam - Vinamilk (11/2013 – 05/2014); </w:t>
            </w:r>
          </w:p>
          <w:p w14:paraId="6D874594"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cho Ngân Hàng Phương Đông - OCB (07/2013 – 11/2013);</w:t>
            </w:r>
          </w:p>
          <w:p w14:paraId="79853A8B"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giám sát hạ tầng cho Công Ty TNHH Truyền Thông Giải Trí Megastar - CGV (04/2013 – 07/2013); </w:t>
            </w:r>
          </w:p>
          <w:p w14:paraId="0723E96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Kỹ Thương Việt Nam – TCB (05/2012 - 05/2013): </w:t>
            </w:r>
          </w:p>
          <w:p w14:paraId="07BDAE1F"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Công Ty Đàu Khí TNK B.P Vietnam (05/2012 - 10/2012); </w:t>
            </w:r>
          </w:p>
          <w:p w14:paraId="12CD9A5B"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Triển khai hệ thống quản trị dịch vụ cho Ngân Hàng Hàng Hải Việt Nam - MSB (01/2012 – 04/2012); </w:t>
            </w:r>
          </w:p>
          <w:p w14:paraId="74A74649"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Triển khai hệ thống quản trị dịch vụ (giai đoạn 1) cho Công Ty TNHH Nước Giải Khát Pepsico (12/2011 – 02/2012).</w:t>
            </w:r>
          </w:p>
        </w:tc>
      </w:tr>
      <w:tr w:rsidR="00DC5BC6" w:rsidRPr="000907AE" w14:paraId="607EDF92" w14:textId="77777777" w:rsidTr="00074584">
        <w:tc>
          <w:tcPr>
            <w:tcW w:w="1975" w:type="dxa"/>
          </w:tcPr>
          <w:p w14:paraId="4CB03CB8" w14:textId="77777777" w:rsidR="00DC5BC6" w:rsidRPr="000907AE" w:rsidRDefault="00DC5BC6" w:rsidP="006F4676">
            <w:pPr>
              <w:spacing w:line="360" w:lineRule="auto"/>
              <w:rPr>
                <w:rFonts w:ascii="Times New Roman" w:hAnsi="Times New Roman" w:cs="Times New Roman"/>
              </w:rPr>
            </w:pPr>
            <w:r w:rsidRPr="000907AE">
              <w:rPr>
                <w:rFonts w:ascii="Times New Roman" w:hAnsi="Times New Roman" w:cs="Times New Roman"/>
              </w:rPr>
              <w:lastRenderedPageBreak/>
              <w:t>Đội phát triển</w:t>
            </w:r>
          </w:p>
        </w:tc>
        <w:tc>
          <w:tcPr>
            <w:tcW w:w="8010" w:type="dxa"/>
          </w:tcPr>
          <w:p w14:paraId="2016483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theo ITIL v3.1 và giám sát hệ thống CNTT cho Ngân Hàng TMCP An Bình; </w:t>
            </w:r>
          </w:p>
          <w:p w14:paraId="11DC687B"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ệ thống giám sát hạ tầng và ứng dụng của Ngân Hàng Thương Mại Á Châu - ACB (01/2017 – 03/2017); </w:t>
            </w:r>
          </w:p>
          <w:p w14:paraId="4FA0E0A5"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ệ thống quản trị dịch vụ của chuỗi nhà hàng Golden Gate – 2017;</w:t>
            </w:r>
          </w:p>
          <w:p w14:paraId="69D6E8FD"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Quốc Tế - VIB (08/2016 – 01/2017); </w:t>
            </w:r>
          </w:p>
          <w:p w14:paraId="74B523F3"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lý tài sản của Ngân Hàng Quốc Tế - VIB (12/2015 – 02/2016); </w:t>
            </w:r>
          </w:p>
          <w:p w14:paraId="64310CA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Khối IT Ngân Hàng Thương Mại Á Châu - ACB (01/2015 – 10/2015); </w:t>
            </w:r>
          </w:p>
          <w:p w14:paraId="48BF216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của Ngân Hàng Quốc Tế - VIB (05/2014 – 06/2014);</w:t>
            </w:r>
          </w:p>
          <w:p w14:paraId="677087B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Công Ty Sữa Việt Nam - Vinamilk (11/2013 – 05/2014); </w:t>
            </w:r>
          </w:p>
          <w:p w14:paraId="63134C8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của Ngân Hàng Phương Đông - OCB (07/2013 – 11/2013);</w:t>
            </w:r>
          </w:p>
          <w:p w14:paraId="766B90B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lastRenderedPageBreak/>
              <w:t xml:space="preserve">Xây dựng giải pháp báo cáo cho hệ thống giám sát hạ tầng của Công Ty TNHH Truyền Thông Giải Trí Megastar - CGV (04/2013 – 07/2013); </w:t>
            </w:r>
          </w:p>
          <w:p w14:paraId="179C7742"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Kỹ Thương Việt Nam – TCB (05/2012 - 05/2013): </w:t>
            </w:r>
          </w:p>
          <w:p w14:paraId="6897D54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Công Ty Đàu Khí TNK B.P Vietnam (05/2012 - 10/2012); </w:t>
            </w:r>
          </w:p>
          <w:p w14:paraId="23DEB8E6"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 xml:space="preserve">Xây dựng giải pháp báo cáo cho hệ thống quản trị dịch vụ của Ngân Hàng Hải Việt Nam - MSB (01/2012 – 04/2012); </w:t>
            </w:r>
          </w:p>
          <w:p w14:paraId="326825CC" w14:textId="77777777" w:rsidR="00DC5BC6" w:rsidRPr="000907AE" w:rsidRDefault="00DC5BC6" w:rsidP="006F4676">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4"/>
                <w:szCs w:val="24"/>
              </w:rPr>
            </w:pPr>
            <w:r w:rsidRPr="000907AE">
              <w:rPr>
                <w:rFonts w:ascii="Times New Roman" w:hAnsi="Times New Roman" w:cs="Times New Roman"/>
                <w:sz w:val="24"/>
                <w:szCs w:val="24"/>
              </w:rPr>
              <w:t>Xây dựng giải pháp báo cáo cho hệ thống quản trị dịch vụ (giai đoạn 1) của Công Ty TNHH Nước Giải Khát Pepsico (12/2011 – 02/2012).</w:t>
            </w:r>
          </w:p>
        </w:tc>
      </w:tr>
    </w:tbl>
    <w:p w14:paraId="0BBE61FA" w14:textId="77777777" w:rsidR="00DC5BC6" w:rsidRPr="000907AE" w:rsidRDefault="00DC5BC6" w:rsidP="006F4676">
      <w:pPr>
        <w:spacing w:line="360" w:lineRule="auto"/>
        <w:rPr>
          <w:rFonts w:ascii="Times New Roman" w:hAnsi="Times New Roman" w:cs="Times New Roman"/>
        </w:rPr>
      </w:pPr>
    </w:p>
    <w:p w14:paraId="2E303275" w14:textId="6022EC42" w:rsidR="001F36A9" w:rsidRPr="000907AE" w:rsidRDefault="001F36A9" w:rsidP="007D44D9">
      <w:pPr>
        <w:pStyle w:val="cap1"/>
        <w:ind w:left="426" w:hanging="426"/>
      </w:pPr>
      <w:r w:rsidRPr="000907AE">
        <w:t>Thông tin về vị trí sinh viên tham gia thực tập:</w:t>
      </w:r>
    </w:p>
    <w:p w14:paraId="742CFB51" w14:textId="49E3815B" w:rsidR="00240BB0" w:rsidRPr="000907AE" w:rsidRDefault="00D73E76" w:rsidP="00BE57EF">
      <w:pPr>
        <w:pStyle w:val="ListParagraph"/>
        <w:numPr>
          <w:ilvl w:val="0"/>
          <w:numId w:val="56"/>
        </w:numPr>
        <w:spacing w:line="360" w:lineRule="auto"/>
        <w:jc w:val="both"/>
        <w:rPr>
          <w:rFonts w:ascii="Times New Roman" w:hAnsi="Times New Roman" w:cs="Times New Roman"/>
          <w:sz w:val="26"/>
          <w:szCs w:val="26"/>
        </w:rPr>
      </w:pPr>
      <w:r w:rsidRPr="000907AE">
        <w:rPr>
          <w:rFonts w:ascii="Times New Roman" w:hAnsi="Times New Roman" w:cs="Times New Roman"/>
          <w:sz w:val="26"/>
          <w:szCs w:val="26"/>
        </w:rPr>
        <w:t>Thự</w:t>
      </w:r>
      <w:r w:rsidR="00240BB0" w:rsidRPr="000907AE">
        <w:rPr>
          <w:rFonts w:ascii="Times New Roman" w:hAnsi="Times New Roman" w:cs="Times New Roman"/>
          <w:sz w:val="26"/>
          <w:szCs w:val="26"/>
        </w:rPr>
        <w:t>c tập sinh dev</w:t>
      </w:r>
    </w:p>
    <w:p w14:paraId="566C976C" w14:textId="49FC8576" w:rsidR="00240BB0" w:rsidRPr="000907AE" w:rsidRDefault="00240BB0" w:rsidP="007D44D9">
      <w:pPr>
        <w:pStyle w:val="cap2222"/>
      </w:pPr>
      <w:bookmarkStart w:id="36" w:name="_Toc103766577"/>
      <w:r w:rsidRPr="000907AE">
        <w:t>Giới thiệu về vị trí thực tập</w:t>
      </w:r>
      <w:bookmarkEnd w:id="36"/>
    </w:p>
    <w:p w14:paraId="4A7A3F7A" w14:textId="4E538E4E" w:rsidR="00BC460D" w:rsidRPr="000907AE" w:rsidRDefault="00BC460D"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0907AE" w:rsidRDefault="00BC460D"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ev có nhiệm vụ đánh giá hệ thống và duy trì hệ thống</w:t>
      </w:r>
    </w:p>
    <w:p w14:paraId="2209B0BE" w14:textId="1BE3F050" w:rsidR="00BC460D" w:rsidRPr="000907AE" w:rsidRDefault="00BC460D"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Xây dựng các ứng dụng và website theo yêu cầu</w:t>
      </w:r>
    </w:p>
    <w:p w14:paraId="1030A624" w14:textId="009E4AD1" w:rsidR="00240BB0" w:rsidRPr="000907AE" w:rsidRDefault="00240BB0" w:rsidP="007D44D9">
      <w:pPr>
        <w:pStyle w:val="cap2222"/>
      </w:pPr>
      <w:bookmarkStart w:id="37" w:name="_Toc103766578"/>
      <w:r w:rsidRPr="000907AE">
        <w:t>Đặc điểm, yêu cầu</w:t>
      </w:r>
      <w:bookmarkEnd w:id="37"/>
    </w:p>
    <w:p w14:paraId="1BC60E72" w14:textId="03A09DA0"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hả năng tiếng Anh tốt.</w:t>
      </w:r>
    </w:p>
    <w:p w14:paraId="43CBB088" w14:textId="35CB8C7B" w:rsidR="00A05A97" w:rsidRPr="000907AE" w:rsidRDefault="00A05A97"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hả năng tư duy tốt.</w:t>
      </w:r>
    </w:p>
    <w:p w14:paraId="5A25BB63" w14:textId="77777777"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ỹ năng làm việc nhóm và khả năng hoạt động độc lập.</w:t>
      </w:r>
    </w:p>
    <w:p w14:paraId="7492A1DF" w14:textId="77777777"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iên trì, chịu khó và có tính học hỏi cao.</w:t>
      </w:r>
    </w:p>
    <w:p w14:paraId="03FE8623" w14:textId="328024E9" w:rsidR="00240BB0" w:rsidRPr="000907AE" w:rsidRDefault="00240BB0" w:rsidP="006F4676">
      <w:pPr>
        <w:pStyle w:val="NoSpacing"/>
        <w:numPr>
          <w:ilvl w:val="0"/>
          <w:numId w:val="4"/>
        </w:numPr>
        <w:spacing w:line="360" w:lineRule="auto"/>
        <w:ind w:left="993" w:hanging="284"/>
        <w:rPr>
          <w:rFonts w:ascii="Times New Roman" w:hAnsi="Times New Roman" w:cs="Times New Roman"/>
          <w:sz w:val="26"/>
          <w:szCs w:val="26"/>
        </w:rPr>
      </w:pPr>
      <w:r w:rsidRPr="000907AE">
        <w:rPr>
          <w:rFonts w:ascii="Times New Roman" w:hAnsi="Times New Roman" w:cs="Times New Roman"/>
          <w:sz w:val="26"/>
          <w:szCs w:val="26"/>
        </w:rPr>
        <w:t>kiến thức nền tảng về HTML, CSS, JavaScript, .NET</w:t>
      </w:r>
    </w:p>
    <w:p w14:paraId="6026657A" w14:textId="0A4B0A79" w:rsidR="001F36A9" w:rsidRPr="000907AE" w:rsidRDefault="001F36A9" w:rsidP="006F4676">
      <w:pPr>
        <w:pStyle w:val="cap00"/>
        <w:ind w:left="0" w:hanging="426"/>
      </w:pPr>
      <w:r w:rsidRPr="000907AE">
        <w:lastRenderedPageBreak/>
        <w:t>PHÂN TÍCH THỰC TRẠNG CỦA VẤN ĐỀ CÓ LIÊN QUAN ĐẾN ĐỀ TÀI MÀ SINH VIÊN CHỌN VIẾT BÁO CÁO THỰC TẬP TẠI ĐƠN VỊ/DOANH NGHIỆP THỰC TẬP</w:t>
      </w:r>
    </w:p>
    <w:p w14:paraId="738C5770" w14:textId="56FB14B2" w:rsidR="00721652" w:rsidRPr="000907AE" w:rsidRDefault="00721652" w:rsidP="006F4676">
      <w:pPr>
        <w:pStyle w:val="cap11"/>
        <w:ind w:left="426" w:hanging="426"/>
      </w:pPr>
      <w:r w:rsidRPr="000907AE">
        <w:t>Phân tích đánh giá tình hình thực tế theo chủ đề thực tập tại đơn vị</w:t>
      </w:r>
    </w:p>
    <w:p w14:paraId="6A036AA2"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0907AE" w:rsidRDefault="00721652" w:rsidP="006F4676">
      <w:pPr>
        <w:spacing w:line="360" w:lineRule="auto"/>
        <w:ind w:firstLine="720"/>
        <w:jc w:val="both"/>
        <w:rPr>
          <w:rFonts w:ascii="Times New Roman" w:hAnsi="Times New Roman" w:cs="Times New Roman"/>
          <w:sz w:val="26"/>
          <w:szCs w:val="26"/>
        </w:rPr>
      </w:pPr>
      <w:r w:rsidRPr="000907AE">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0907AE">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0907AE">
        <w:rPr>
          <w:rFonts w:ascii="Times New Roman" w:hAnsi="Times New Roman" w:cs="Times New Roman"/>
          <w:sz w:val="26"/>
          <w:szCs w:val="26"/>
        </w:rPr>
        <w:t xml:space="preserve"> </w:t>
      </w:r>
    </w:p>
    <w:p w14:paraId="2A4EEB32" w14:textId="2343E314" w:rsidR="00721652" w:rsidRPr="000907AE" w:rsidRDefault="003B234F" w:rsidP="006F4676">
      <w:pPr>
        <w:pStyle w:val="cap11"/>
        <w:ind w:left="426" w:hanging="426"/>
      </w:pPr>
      <w:r w:rsidRPr="000907AE">
        <w:t>Ưu điểm, hạn chế</w:t>
      </w:r>
    </w:p>
    <w:p w14:paraId="30A19F41" w14:textId="5F28628F" w:rsidR="00721652" w:rsidRPr="000907AE" w:rsidRDefault="00721652" w:rsidP="006F4676">
      <w:pPr>
        <w:pStyle w:val="cap22"/>
        <w:ind w:left="709" w:hanging="709"/>
      </w:pPr>
      <w:r w:rsidRPr="000907AE">
        <w:t>Ưu điểm</w:t>
      </w:r>
    </w:p>
    <w:p w14:paraId="70124383" w14:textId="77777777" w:rsidR="003C48BF" w:rsidRPr="000907AE" w:rsidRDefault="00721652" w:rsidP="00BE57EF">
      <w:pPr>
        <w:pStyle w:val="ListParagraph"/>
        <w:numPr>
          <w:ilvl w:val="0"/>
          <w:numId w:val="26"/>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0907AE" w:rsidRDefault="00721652" w:rsidP="00BE57EF">
      <w:pPr>
        <w:pStyle w:val="ListParagraph"/>
        <w:numPr>
          <w:ilvl w:val="0"/>
          <w:numId w:val="26"/>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0907AE" w:rsidRDefault="00A53DEC" w:rsidP="00BE57EF">
      <w:pPr>
        <w:pStyle w:val="ListParagraph"/>
        <w:numPr>
          <w:ilvl w:val="0"/>
          <w:numId w:val="26"/>
        </w:numPr>
        <w:spacing w:line="360" w:lineRule="auto"/>
        <w:rPr>
          <w:rFonts w:ascii="Times New Roman" w:hAnsi="Times New Roman" w:cs="Times New Roman"/>
          <w:sz w:val="26"/>
          <w:szCs w:val="26"/>
        </w:rPr>
      </w:pPr>
      <w:r w:rsidRPr="000907AE">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0907AE" w:rsidRDefault="00721652" w:rsidP="00E7568D">
      <w:pPr>
        <w:pStyle w:val="cap22"/>
        <w:ind w:hanging="720"/>
      </w:pPr>
      <w:r w:rsidRPr="000907AE">
        <w:t>Nhược điểm</w:t>
      </w:r>
    </w:p>
    <w:p w14:paraId="79AC3949" w14:textId="77777777" w:rsidR="003C48BF"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Lập trình viên có rất nhiều ưu điểm, nhiều lợi thế. Nhưng</w:t>
      </w:r>
      <w:r w:rsidR="00A53DEC" w:rsidRPr="000907AE">
        <w:rPr>
          <w:rFonts w:ascii="Times New Roman" w:hAnsi="Times New Roman" w:cs="Times New Roman"/>
          <w:sz w:val="26"/>
          <w:szCs w:val="26"/>
          <w:shd w:val="clear" w:color="auto" w:fill="FFFFFF"/>
        </w:rPr>
        <w:t xml:space="preserve"> vẫn có những nhược điểm riêng.</w:t>
      </w:r>
    </w:p>
    <w:p w14:paraId="6CA24657" w14:textId="00DCEA9E" w:rsidR="00721652"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lastRenderedPageBreak/>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0907AE" w:rsidRDefault="00721652" w:rsidP="00BE57EF">
      <w:pPr>
        <w:pStyle w:val="ListParagraph"/>
        <w:numPr>
          <w:ilvl w:val="0"/>
          <w:numId w:val="27"/>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0907AE" w:rsidRDefault="00721652" w:rsidP="00476FBE">
      <w:pPr>
        <w:pStyle w:val="cap11"/>
        <w:ind w:left="426" w:hanging="426"/>
      </w:pPr>
      <w:r w:rsidRPr="000907AE">
        <w:t>Tiến độ thực hiện công việc (các mốc thời gian thực hiện)</w:t>
      </w:r>
    </w:p>
    <w:p w14:paraId="010B0625" w14:textId="75C1760F" w:rsidR="00E90380" w:rsidRPr="000907AE" w:rsidRDefault="00E90380" w:rsidP="00C031B3">
      <w:pPr>
        <w:pStyle w:val="cap222"/>
        <w:ind w:left="709" w:hanging="709"/>
        <w:rPr>
          <w:rFonts w:cs="Times New Roman"/>
        </w:rPr>
      </w:pPr>
      <w:r w:rsidRPr="000907AE">
        <w:rPr>
          <w:rFonts w:cs="Times New Roman"/>
          <w:shd w:val="clear" w:color="auto" w:fill="FFFFFF"/>
        </w:rPr>
        <w:t>Tìm hiểu sơ đồ tổ chức, lĩnh vực hoạt động, sản phẩm đặc trưng của công ty</w:t>
      </w:r>
    </w:p>
    <w:p w14:paraId="45D0D58A" w14:textId="6B7CD46E" w:rsidR="00E90380" w:rsidRPr="000907AE" w:rsidRDefault="00E90380" w:rsidP="006F4676">
      <w:pPr>
        <w:shd w:val="clear" w:color="auto" w:fill="FFFFFF"/>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0819B5" w:rsidRDefault="004B35A6"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1</w:t>
      </w:r>
      <w:r w:rsidRPr="000819B5">
        <w:rPr>
          <w:rFonts w:ascii="Times New Roman" w:hAnsi="Times New Roman" w:cs="Times New Roman"/>
          <w:sz w:val="26"/>
          <w:szCs w:val="26"/>
        </w:rPr>
        <w:fldChar w:fldCharType="end"/>
      </w:r>
      <w:r w:rsidR="000819B5">
        <w:rPr>
          <w:rFonts w:ascii="Times New Roman" w:hAnsi="Times New Roman" w:cs="Times New Roman"/>
          <w:sz w:val="26"/>
          <w:szCs w:val="26"/>
        </w:rPr>
        <w:t xml:space="preserve"> </w:t>
      </w:r>
      <w:r w:rsidRPr="000819B5">
        <w:rPr>
          <w:rFonts w:ascii="Times New Roman" w:hAnsi="Times New Roman" w:cs="Times New Roman"/>
          <w:sz w:val="26"/>
          <w:szCs w:val="26"/>
        </w:rPr>
        <w:t>Các dịch vụ cung cấp</w:t>
      </w:r>
    </w:p>
    <w:p w14:paraId="5B93B3C1" w14:textId="790E9C2B" w:rsidR="00E90380" w:rsidRPr="000907AE" w:rsidRDefault="00E90380" w:rsidP="00BE57EF">
      <w:pPr>
        <w:pStyle w:val="ListParagraph"/>
        <w:numPr>
          <w:ilvl w:val="0"/>
          <w:numId w:val="39"/>
        </w:numPr>
        <w:spacing w:line="360" w:lineRule="auto"/>
        <w:rPr>
          <w:rFonts w:ascii="Times New Roman" w:hAnsi="Times New Roman" w:cs="Times New Roman"/>
          <w:sz w:val="26"/>
          <w:szCs w:val="26"/>
        </w:rPr>
      </w:pPr>
      <w:r w:rsidRPr="000907AE">
        <w:rPr>
          <w:rFonts w:ascii="Times New Roman" w:hAnsi="Times New Roman" w:cs="Times New Roman"/>
          <w:sz w:val="26"/>
          <w:szCs w:val="26"/>
        </w:rPr>
        <w:t>Các dịch vụ cung cấp bao gồm</w:t>
      </w:r>
      <w:r w:rsidR="00C41940" w:rsidRPr="000907AE">
        <w:rPr>
          <w:rFonts w:ascii="Times New Roman" w:hAnsi="Times New Roman" w:cs="Times New Roman"/>
          <w:sz w:val="26"/>
          <w:szCs w:val="26"/>
        </w:rPr>
        <w:t>:</w:t>
      </w:r>
    </w:p>
    <w:p w14:paraId="4C63DC89"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ư vấn, thiết kế hạ tầng mạng LAN – WAN.</w:t>
      </w:r>
    </w:p>
    <w:p w14:paraId="2E10636A"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ật tư, triển khai thi công hạ tầng mạng LAN – WAN.</w:t>
      </w:r>
    </w:p>
    <w:p w14:paraId="45C2A5B6"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lắp đặt, cấu hình hệ thống mạng lõi: Router, Core Switch, Firewall, load balancing…</w:t>
      </w:r>
    </w:p>
    <w:p w14:paraId="575C068A"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ạ tầng mạng: AMP, ADC KRONE, NEXANS, GOLDEN LINK, TAESUNG KOREA….</w:t>
      </w:r>
    </w:p>
    <w:p w14:paraId="75323F6F" w14:textId="77777777" w:rsidR="00E90380" w:rsidRPr="000907AE" w:rsidRDefault="00E90380" w:rsidP="006F4676">
      <w:pPr>
        <w:numPr>
          <w:ilvl w:val="0"/>
          <w:numId w:val="2"/>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ệ thống mạng lõi: CISCO, JUNIPER, CHECK POINT, HP, 3COM.</w:t>
      </w:r>
    </w:p>
    <w:p w14:paraId="23B86C34" w14:textId="46D1EAC8" w:rsidR="00E90380" w:rsidRPr="000907AE" w:rsidRDefault="00E90380" w:rsidP="006F4676">
      <w:pPr>
        <w:shd w:val="clear" w:color="auto" w:fill="FFFFFF"/>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0819B5" w:rsidRDefault="004B35A6"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2</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Ưu điểm trong triển khai dịch vụ</w:t>
      </w:r>
    </w:p>
    <w:p w14:paraId="751BD50A" w14:textId="22202E4B" w:rsidR="00E90380" w:rsidRPr="000907AE" w:rsidRDefault="00E90380" w:rsidP="00BE57EF">
      <w:pPr>
        <w:pStyle w:val="ListParagraph"/>
        <w:numPr>
          <w:ilvl w:val="0"/>
          <w:numId w:val="39"/>
        </w:numPr>
        <w:spacing w:line="360" w:lineRule="auto"/>
        <w:rPr>
          <w:rFonts w:ascii="Times New Roman" w:hAnsi="Times New Roman" w:cs="Times New Roman"/>
          <w:sz w:val="26"/>
          <w:szCs w:val="26"/>
        </w:rPr>
      </w:pPr>
      <w:r w:rsidRPr="000907AE">
        <w:rPr>
          <w:rFonts w:ascii="Times New Roman" w:hAnsi="Times New Roman" w:cs="Times New Roman"/>
          <w:sz w:val="26"/>
          <w:szCs w:val="26"/>
        </w:rPr>
        <w:t>Ưu điểm trong triển khai dịch vụ</w:t>
      </w:r>
    </w:p>
    <w:p w14:paraId="47C8CBC8"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Tối giản chi phí đầu tư mà vẫn đảm bảo tính tối ưu, đúng tiêu chuẩn.</w:t>
      </w:r>
    </w:p>
    <w:p w14:paraId="62F0975C"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Đảm bảo thi công an toàn, nhanh chóng, chính xác.</w:t>
      </w:r>
    </w:p>
    <w:p w14:paraId="010EFD81" w14:textId="7FC45538" w:rsidR="00E90380" w:rsidRPr="000907AE" w:rsidRDefault="00E90380" w:rsidP="006F4676">
      <w:pPr>
        <w:numPr>
          <w:ilvl w:val="0"/>
          <w:numId w:val="3"/>
        </w:numPr>
        <w:shd w:val="clear" w:color="auto" w:fill="FFFFFF"/>
        <w:spacing w:line="360" w:lineRule="auto"/>
        <w:textAlignment w:val="baseline"/>
        <w:rPr>
          <w:rFonts w:ascii="Times New Roman" w:hAnsi="Times New Roman" w:cs="Times New Roman"/>
          <w:sz w:val="26"/>
          <w:szCs w:val="26"/>
        </w:rPr>
      </w:pPr>
      <w:r w:rsidRPr="000907AE">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0907AE" w:rsidRDefault="002A2174" w:rsidP="00E11656">
      <w:pPr>
        <w:pStyle w:val="cap222"/>
        <w:rPr>
          <w:rFonts w:cs="Times New Roman"/>
        </w:rPr>
      </w:pPr>
      <w:r w:rsidRPr="000907AE">
        <w:rPr>
          <w:rFonts w:cs="Times New Roman"/>
          <w:shd w:val="clear" w:color="auto" w:fill="FFFFFF"/>
        </w:rPr>
        <w:t>Tìm hiểu về các framework, ngôn ngữ</w:t>
      </w:r>
    </w:p>
    <w:p w14:paraId="59CB0623" w14:textId="77777777" w:rsidR="002A2174" w:rsidRPr="000907AE" w:rsidRDefault="002A2174" w:rsidP="00BE57EF">
      <w:pPr>
        <w:pStyle w:val="ListParagraph"/>
        <w:numPr>
          <w:ilvl w:val="0"/>
          <w:numId w:val="19"/>
        </w:numPr>
        <w:shd w:val="clear" w:color="auto" w:fill="FFFFFF"/>
        <w:spacing w:after="0" w:line="360" w:lineRule="auto"/>
        <w:rPr>
          <w:rFonts w:ascii="Times New Roman" w:hAnsi="Times New Roman" w:cs="Times New Roman"/>
          <w:b/>
          <w:sz w:val="26"/>
          <w:szCs w:val="26"/>
        </w:rPr>
      </w:pPr>
      <w:r w:rsidRPr="000907AE">
        <w:rPr>
          <w:rFonts w:ascii="Times New Roman" w:hAnsi="Times New Roman" w:cs="Times New Roman"/>
          <w:b/>
          <w:sz w:val="26"/>
          <w:szCs w:val="26"/>
        </w:rPr>
        <w:t>.NET Framework</w:t>
      </w:r>
    </w:p>
    <w:p w14:paraId="06DE2C7A" w14:textId="5F5159A9" w:rsidR="009F5819" w:rsidRPr="000907AE" w:rsidRDefault="007D6CD7" w:rsidP="00BE57EF">
      <w:pPr>
        <w:pStyle w:val="ListParagraph"/>
        <w:numPr>
          <w:ilvl w:val="0"/>
          <w:numId w:val="28"/>
        </w:numPr>
        <w:spacing w:line="360" w:lineRule="auto"/>
        <w:rPr>
          <w:rFonts w:ascii="Times New Roman" w:hAnsi="Times New Roman" w:cs="Times New Roman"/>
          <w:sz w:val="26"/>
          <w:szCs w:val="26"/>
        </w:rPr>
      </w:pPr>
      <w:r w:rsidRPr="000907AE">
        <w:rPr>
          <w:rFonts w:ascii="Times New Roman" w:hAnsi="Times New Roman" w:cs="Times New Roman"/>
          <w:sz w:val="26"/>
          <w:szCs w:val="26"/>
        </w:rPr>
        <w:t>G</w:t>
      </w:r>
      <w:r w:rsidR="009F5819" w:rsidRPr="000907AE">
        <w:rPr>
          <w:rFonts w:ascii="Times New Roman" w:hAnsi="Times New Roman" w:cs="Times New Roman"/>
          <w:sz w:val="26"/>
          <w:szCs w:val="26"/>
        </w:rPr>
        <w:t>iúp cho các websites, services, desktop apps... chạy trên Windows.</w:t>
      </w:r>
    </w:p>
    <w:p w14:paraId="65213284" w14:textId="3B38A351" w:rsidR="009F5819" w:rsidRPr="000907AE" w:rsidRDefault="009F5819" w:rsidP="00BE57EF">
      <w:pPr>
        <w:pStyle w:val="ListParagraph"/>
        <w:numPr>
          <w:ilvl w:val="0"/>
          <w:numId w:val="28"/>
        </w:numPr>
        <w:spacing w:line="360" w:lineRule="auto"/>
        <w:rPr>
          <w:rFonts w:ascii="Times New Roman" w:hAnsi="Times New Roman" w:cs="Times New Roman"/>
          <w:sz w:val="26"/>
          <w:szCs w:val="26"/>
        </w:rPr>
      </w:pPr>
      <w:r w:rsidRPr="000907AE">
        <w:rPr>
          <w:rFonts w:ascii="Times New Roman" w:hAnsi="Times New Roman" w:cs="Times New Roman"/>
          <w:sz w:val="26"/>
          <w:szCs w:val="26"/>
        </w:rPr>
        <w:t>Có thể sử dụng nhiều loại ngôn ngữ(C#, F#, or Visual Basic)</w:t>
      </w:r>
    </w:p>
    <w:p w14:paraId="6825BE0F" w14:textId="77777777" w:rsidR="002A2174" w:rsidRPr="000907AE" w:rsidRDefault="002A2174"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Khái lược về ASP.NET Core là gì?</w:t>
      </w:r>
    </w:p>
    <w:p w14:paraId="73BF59E6" w14:textId="2846EDD3" w:rsidR="009F5819" w:rsidRPr="000907AE" w:rsidRDefault="009F5819" w:rsidP="006F4676">
      <w:pPr>
        <w:spacing w:line="360" w:lineRule="auto"/>
        <w:ind w:firstLine="720"/>
        <w:rPr>
          <w:rFonts w:ascii="Times New Roman" w:hAnsi="Times New Roman" w:cs="Times New Roman"/>
          <w:shd w:val="clear" w:color="auto" w:fill="FFFFFF"/>
        </w:rPr>
      </w:pPr>
      <w:r w:rsidRPr="000907AE">
        <w:rPr>
          <w:rFonts w:ascii="Times New Roman" w:hAnsi="Times New Roman" w:cs="Times New Roman"/>
          <w:sz w:val="26"/>
          <w:szCs w:val="26"/>
        </w:rPr>
        <w:t>ASP.NET Core là g</w:t>
      </w:r>
      <w:r w:rsidR="00923D9C" w:rsidRPr="000907AE">
        <w:rPr>
          <w:rFonts w:ascii="Times New Roman" w:hAnsi="Times New Roman" w:cs="Times New Roman"/>
          <w:sz w:val="26"/>
          <w:szCs w:val="26"/>
        </w:rPr>
        <w:t>ì</w:t>
      </w:r>
      <w:r w:rsidRPr="000907AE">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0907AE">
        <w:rPr>
          <w:rFonts w:ascii="Times New Roman" w:hAnsi="Times New Roman" w:cs="Times New Roman"/>
          <w:sz w:val="26"/>
          <w:szCs w:val="26"/>
          <w:shd w:val="clear" w:color="auto" w:fill="FFFFFF"/>
        </w:rPr>
        <w:t xml:space="preserve"> </w:t>
      </w:r>
      <w:r w:rsidRPr="000907AE">
        <w:rPr>
          <w:rFonts w:ascii="Times New Roman" w:hAnsi="Times New Roman" w:cs="Times New Roman"/>
          <w:shd w:val="clear" w:color="auto" w:fill="FFFFFF"/>
        </w:rPr>
        <w:t>backend cho mobile.</w:t>
      </w:r>
    </w:p>
    <w:p w14:paraId="7BD19F1B" w14:textId="7A8B74D1" w:rsidR="009F5819" w:rsidRPr="000907AE" w:rsidRDefault="009F5819"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ấu trúc ASP.NET Core</w:t>
      </w:r>
      <w:r w:rsidR="00484631" w:rsidRPr="000907AE">
        <w:rPr>
          <w:rFonts w:ascii="Times New Roman" w:hAnsi="Times New Roman" w:cs="Times New Roman"/>
          <w:sz w:val="26"/>
          <w:szCs w:val="26"/>
        </w:rPr>
        <w:t xml:space="preserve"> MVC</w:t>
      </w:r>
    </w:p>
    <w:p w14:paraId="65587C7B" w14:textId="0EDE3FB6" w:rsidR="009F5819" w:rsidRPr="000907AE" w:rsidRDefault="009F5819" w:rsidP="00BE57EF">
      <w:pPr>
        <w:pStyle w:val="ListParagraph"/>
        <w:numPr>
          <w:ilvl w:val="0"/>
          <w:numId w:val="29"/>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lastRenderedPageBreak/>
        <w:t>MVC</w:t>
      </w:r>
    </w:p>
    <w:p w14:paraId="7F3EE92D" w14:textId="07419C47" w:rsidR="009F5819" w:rsidRPr="000907AE" w:rsidRDefault="009F5819" w:rsidP="006F4676">
      <w:pPr>
        <w:spacing w:line="360" w:lineRule="auto"/>
        <w:ind w:firstLine="720"/>
        <w:rPr>
          <w:rFonts w:ascii="Times New Roman" w:hAnsi="Times New Roman" w:cs="Times New Roman"/>
          <w:sz w:val="26"/>
          <w:szCs w:val="26"/>
        </w:rPr>
      </w:pPr>
      <w:r w:rsidRPr="000907AE">
        <w:rPr>
          <w:rFonts w:ascii="Times New Roman" w:hAnsi="Times New Roman" w:cs="Times New Roman"/>
          <w:sz w:val="26"/>
          <w:szCs w:val="26"/>
        </w:rPr>
        <w:t>MVC phân chia chức năng các phần ứng dụng ra làm các nhóm độc lập</w:t>
      </w:r>
      <w:r w:rsidR="00610AAB" w:rsidRPr="000907AE">
        <w:rPr>
          <w:rFonts w:ascii="Times New Roman" w:hAnsi="Times New Roman" w:cs="Times New Roman"/>
          <w:sz w:val="26"/>
          <w:szCs w:val="26"/>
        </w:rPr>
        <w:t>: Model, View, Controller</w:t>
      </w:r>
    </w:p>
    <w:p w14:paraId="4E5C11D2" w14:textId="77777777" w:rsidR="00EC6EE9" w:rsidRPr="000907AE" w:rsidRDefault="00B37524" w:rsidP="00BE57EF">
      <w:pPr>
        <w:pStyle w:val="ListParagraph"/>
        <w:numPr>
          <w:ilvl w:val="0"/>
          <w:numId w:val="30"/>
        </w:numPr>
        <w:spacing w:line="360" w:lineRule="auto"/>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Model</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361F2E9" w14:textId="77777777" w:rsidR="00EC6EE9" w:rsidRPr="000907AE" w:rsidRDefault="00B37524" w:rsidP="00BE57EF">
      <w:pPr>
        <w:pStyle w:val="ListParagraph"/>
        <w:numPr>
          <w:ilvl w:val="0"/>
          <w:numId w:val="30"/>
        </w:numPr>
        <w:spacing w:line="360" w:lineRule="auto"/>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View</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View là thành phần hiển thị thông tin, tương tác với người dùng.</w:t>
      </w:r>
    </w:p>
    <w:p w14:paraId="7B14FFD2" w14:textId="0CE97609" w:rsidR="00B37524" w:rsidRPr="000907AE" w:rsidRDefault="00B37524" w:rsidP="00BE57EF">
      <w:pPr>
        <w:pStyle w:val="ListParagraph"/>
        <w:numPr>
          <w:ilvl w:val="0"/>
          <w:numId w:val="30"/>
        </w:numPr>
        <w:spacing w:line="360" w:lineRule="auto"/>
        <w:rPr>
          <w:rFonts w:ascii="Times New Roman" w:hAnsi="Times New Roman" w:cs="Times New Roman"/>
          <w:sz w:val="26"/>
          <w:szCs w:val="26"/>
        </w:rPr>
      </w:pPr>
      <w:r w:rsidRPr="000907AE">
        <w:rPr>
          <w:rStyle w:val="Strong"/>
          <w:rFonts w:ascii="Times New Roman" w:hAnsi="Times New Roman" w:cs="Times New Roman"/>
          <w:b w:val="0"/>
          <w:iCs/>
          <w:sz w:val="26"/>
          <w:szCs w:val="26"/>
          <w:shd w:val="clear" w:color="auto" w:fill="FFFFFF"/>
        </w:rPr>
        <w:t>Controller</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529E4BBD" w:rsidR="00610AAB" w:rsidRPr="000907AE" w:rsidRDefault="00610AAB" w:rsidP="008009DA">
      <w:pPr>
        <w:spacing w:line="360" w:lineRule="auto"/>
        <w:jc w:val="center"/>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00741" cy="4163006"/>
                    </a:xfrm>
                    <a:prstGeom prst="rect">
                      <a:avLst/>
                    </a:prstGeom>
                  </pic:spPr>
                </pic:pic>
              </a:graphicData>
            </a:graphic>
          </wp:inline>
        </w:drawing>
      </w:r>
    </w:p>
    <w:p w14:paraId="1DCC606A" w14:textId="5EA93A95"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3</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VC</w:t>
      </w:r>
    </w:p>
    <w:p w14:paraId="1EB4BC7C" w14:textId="1F52A731" w:rsidR="00610AAB" w:rsidRPr="000907AE" w:rsidRDefault="00610AAB" w:rsidP="00BE57EF">
      <w:pPr>
        <w:pStyle w:val="ListParagraph"/>
        <w:numPr>
          <w:ilvl w:val="0"/>
          <w:numId w:val="31"/>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t>SignalR</w:t>
      </w:r>
    </w:p>
    <w:p w14:paraId="40E4C171" w14:textId="0DA95DB4" w:rsidR="00610AAB" w:rsidRPr="000907AE" w:rsidRDefault="00610AAB" w:rsidP="006F4676">
      <w:pPr>
        <w:spacing w:line="360" w:lineRule="auto"/>
        <w:ind w:firstLine="720"/>
        <w:rPr>
          <w:rFonts w:ascii="Times New Roman" w:hAnsi="Times New Roman" w:cs="Times New Roman"/>
          <w:sz w:val="26"/>
          <w:szCs w:val="26"/>
        </w:rPr>
      </w:pPr>
      <w:r w:rsidRPr="000907AE">
        <w:rPr>
          <w:rFonts w:ascii="Times New Roman" w:hAnsi="Times New Roman" w:cs="Times New Roman"/>
          <w:sz w:val="26"/>
          <w:szCs w:val="26"/>
        </w:rPr>
        <w:lastRenderedPageBreak/>
        <w:t>Cho phép truyền thông tin thời gian thực một cách nhanh chóng</w:t>
      </w:r>
      <w:r w:rsidR="00E417C2" w:rsidRPr="000907AE">
        <w:rPr>
          <w:rFonts w:ascii="Times New Roman" w:hAnsi="Times New Roman" w:cs="Times New Roman"/>
          <w:sz w:val="26"/>
          <w:szCs w:val="26"/>
        </w:rPr>
        <w:t>, thích hợp để xây dựng ứng dụng Chat để gửi tin.</w:t>
      </w:r>
    </w:p>
    <w:p w14:paraId="6136078C" w14:textId="4BA4BBB0" w:rsidR="00B35849" w:rsidRPr="000907AE" w:rsidRDefault="001E4DCF"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8"/>
                    <a:stretch>
                      <a:fillRect/>
                    </a:stretch>
                  </pic:blipFill>
                  <pic:spPr>
                    <a:xfrm>
                      <a:off x="0" y="0"/>
                      <a:ext cx="5943600" cy="3343275"/>
                    </a:xfrm>
                    <a:prstGeom prst="rect">
                      <a:avLst/>
                    </a:prstGeom>
                  </pic:spPr>
                </pic:pic>
              </a:graphicData>
            </a:graphic>
          </wp:inline>
        </w:drawing>
      </w:r>
    </w:p>
    <w:p w14:paraId="09C12DBA" w14:textId="5D32F90C"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4</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SignalR</w:t>
      </w:r>
    </w:p>
    <w:p w14:paraId="39853BB9" w14:textId="24A06D9E" w:rsidR="009575B9" w:rsidRPr="000907AE" w:rsidRDefault="009575B9" w:rsidP="00BE57EF">
      <w:pPr>
        <w:pStyle w:val="ListParagraph"/>
        <w:numPr>
          <w:ilvl w:val="0"/>
          <w:numId w:val="19"/>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t>Javascript</w:t>
      </w:r>
    </w:p>
    <w:p w14:paraId="14CB67CC" w14:textId="77777777" w:rsidR="00011C68" w:rsidRPr="000907AE" w:rsidRDefault="00011C68" w:rsidP="00FE55AF">
      <w:p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b/>
          <w:bCs/>
          <w:sz w:val="26"/>
          <w:szCs w:val="26"/>
        </w:rPr>
        <w:t>Javascript</w:t>
      </w:r>
      <w:r w:rsidRPr="000907AE">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0907AE" w:rsidRDefault="00011C68" w:rsidP="00AF3665">
      <w:pPr>
        <w:pStyle w:val="ListParagraph"/>
        <w:numPr>
          <w:ilvl w:val="0"/>
          <w:numId w:val="41"/>
        </w:numPr>
        <w:spacing w:line="360" w:lineRule="auto"/>
        <w:ind w:left="851" w:hanging="425"/>
        <w:rPr>
          <w:rFonts w:ascii="Times New Roman" w:hAnsi="Times New Roman" w:cs="Times New Roman"/>
          <w:sz w:val="26"/>
          <w:szCs w:val="26"/>
        </w:rPr>
      </w:pPr>
      <w:r w:rsidRPr="000907AE">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0907AE" w:rsidRDefault="00011C68" w:rsidP="00FE55AF">
      <w:pPr>
        <w:pStyle w:val="NormalWeb"/>
        <w:shd w:val="clear" w:color="auto" w:fill="FFFFFF"/>
        <w:spacing w:before="0" w:beforeAutospacing="0" w:after="0" w:afterAutospacing="0" w:line="360" w:lineRule="auto"/>
        <w:rPr>
          <w:sz w:val="26"/>
          <w:szCs w:val="26"/>
        </w:rPr>
      </w:pPr>
      <w:r w:rsidRPr="000907AE">
        <w:rPr>
          <w:sz w:val="26"/>
          <w:szCs w:val="26"/>
        </w:rPr>
        <w:t>Là một ngôn ngữ lập trình rất phổ biến hiện nay, </w:t>
      </w:r>
      <w:r w:rsidRPr="000907AE">
        <w:rPr>
          <w:rStyle w:val="Strong"/>
          <w:sz w:val="26"/>
          <w:szCs w:val="26"/>
        </w:rPr>
        <w:t>Javascript </w:t>
      </w:r>
      <w:r w:rsidRPr="000907AE">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0907AE" w:rsidRDefault="00011C68" w:rsidP="00AF3665">
      <w:pPr>
        <w:pStyle w:val="ListParagraph"/>
        <w:numPr>
          <w:ilvl w:val="0"/>
          <w:numId w:val="42"/>
        </w:numPr>
        <w:spacing w:line="360" w:lineRule="auto"/>
        <w:ind w:left="1134" w:hanging="708"/>
        <w:rPr>
          <w:rFonts w:ascii="Times New Roman" w:hAnsi="Times New Roman" w:cs="Times New Roman"/>
          <w:sz w:val="26"/>
          <w:szCs w:val="26"/>
        </w:rPr>
      </w:pPr>
      <w:r w:rsidRPr="000907AE">
        <w:rPr>
          <w:rStyle w:val="Strong"/>
          <w:rFonts w:ascii="Times New Roman" w:hAnsi="Times New Roman" w:cs="Times New Roman"/>
          <w:sz w:val="26"/>
          <w:szCs w:val="26"/>
        </w:rPr>
        <w:t>Ưu điểm</w:t>
      </w:r>
    </w:p>
    <w:p w14:paraId="776AF94F" w14:textId="77777777" w:rsidR="00011C68" w:rsidRPr="000907AE" w:rsidRDefault="00011C68" w:rsidP="00FE55AF">
      <w:pPr>
        <w:pStyle w:val="NormalWeb"/>
        <w:shd w:val="clear" w:color="auto" w:fill="FFFFFF"/>
        <w:spacing w:before="0" w:beforeAutospacing="0" w:after="0" w:afterAutospacing="0" w:line="360" w:lineRule="auto"/>
        <w:rPr>
          <w:sz w:val="26"/>
          <w:szCs w:val="26"/>
        </w:rPr>
      </w:pPr>
      <w:r w:rsidRPr="000907AE">
        <w:rPr>
          <w:sz w:val="26"/>
          <w:szCs w:val="26"/>
        </w:rPr>
        <w:t>Một số ưu điểm nổi bật của ngôn ngữ lập trình JavaScript như sau:</w:t>
      </w:r>
    </w:p>
    <w:p w14:paraId="5DEB5604" w14:textId="528CFB69"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Chương trình rất dễ học.</w:t>
      </w:r>
    </w:p>
    <w:p w14:paraId="0595CFED" w14:textId="7E734BAC" w:rsidR="007A1EF1" w:rsidRPr="000907AE" w:rsidRDefault="007A1EF1"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Cộng đồng nhiều, tutorial nhiều</w:t>
      </w:r>
    </w:p>
    <w:p w14:paraId="282B064A" w14:textId="4914E1DB" w:rsidR="007A1EF1" w:rsidRPr="000907AE" w:rsidRDefault="007A1EF1"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Thư viện hỗ trợ tận răng, code ít ra nhiều</w:t>
      </w:r>
    </w:p>
    <w:p w14:paraId="41297942" w14:textId="1EE4FC5F" w:rsidR="007A1EF1" w:rsidRPr="000907AE" w:rsidRDefault="007A1EF1"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JS có thể hoạt động ở trên nhiều nền tảng và các trình duyệt web khác nhau.</w:t>
      </w:r>
    </w:p>
    <w:p w14:paraId="16C16A83"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0907AE" w:rsidRDefault="00011C68" w:rsidP="00BE57EF">
      <w:pPr>
        <w:numPr>
          <w:ilvl w:val="0"/>
          <w:numId w:val="15"/>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0907AE" w:rsidRDefault="00011C68" w:rsidP="00AF3665">
      <w:pPr>
        <w:pStyle w:val="Heading3"/>
        <w:numPr>
          <w:ilvl w:val="0"/>
          <w:numId w:val="42"/>
        </w:numPr>
        <w:shd w:val="clear" w:color="auto" w:fill="FFFFFF"/>
        <w:spacing w:before="0" w:after="0" w:line="360" w:lineRule="auto"/>
        <w:ind w:left="1134" w:hanging="708"/>
        <w:rPr>
          <w:rFonts w:ascii="Times New Roman" w:hAnsi="Times New Roman" w:cs="Times New Roman"/>
          <w:b w:val="0"/>
        </w:rPr>
      </w:pPr>
      <w:r w:rsidRPr="000907AE">
        <w:rPr>
          <w:rStyle w:val="Strong"/>
          <w:rFonts w:ascii="Times New Roman" w:hAnsi="Times New Roman" w:cs="Times New Roman"/>
          <w:b/>
        </w:rPr>
        <w:t>Nhược điểm</w:t>
      </w:r>
    </w:p>
    <w:p w14:paraId="0B76C2E3" w14:textId="77777777" w:rsidR="00011C68" w:rsidRPr="000907AE" w:rsidRDefault="00011C68" w:rsidP="006F4676">
      <w:pPr>
        <w:pStyle w:val="NormalWeb"/>
        <w:shd w:val="clear" w:color="auto" w:fill="FFFFFF"/>
        <w:spacing w:before="0" w:beforeAutospacing="0" w:after="0" w:afterAutospacing="0" w:line="360" w:lineRule="auto"/>
        <w:rPr>
          <w:sz w:val="26"/>
          <w:szCs w:val="26"/>
        </w:rPr>
      </w:pPr>
      <w:r w:rsidRPr="000907AE">
        <w:rPr>
          <w:sz w:val="26"/>
          <w:szCs w:val="26"/>
        </w:rPr>
        <w:t>Bên cạnh những ưu điểm kể trên thì </w:t>
      </w:r>
      <w:r w:rsidRPr="000907AE">
        <w:rPr>
          <w:rStyle w:val="Strong"/>
          <w:sz w:val="26"/>
          <w:szCs w:val="26"/>
        </w:rPr>
        <w:t>Javascript</w:t>
      </w:r>
      <w:r w:rsidRPr="000907AE">
        <w:rPr>
          <w:sz w:val="26"/>
          <w:szCs w:val="26"/>
        </w:rPr>
        <w:t> vẫn có những nhược điểm riêng tương tự như các ngôn ngữ lập trình khác hiện nay. Cụ thể: </w:t>
      </w:r>
    </w:p>
    <w:p w14:paraId="661F32C3" w14:textId="4DE83951" w:rsidR="00011C68" w:rsidRPr="000907AE" w:rsidRDefault="00011C68" w:rsidP="00BE57EF">
      <w:pPr>
        <w:pStyle w:val="blocks-gallery-item"/>
        <w:numPr>
          <w:ilvl w:val="0"/>
          <w:numId w:val="16"/>
        </w:numPr>
        <w:spacing w:before="0" w:beforeAutospacing="0" w:after="0" w:afterAutospacing="0" w:line="360" w:lineRule="auto"/>
        <w:rPr>
          <w:sz w:val="26"/>
          <w:szCs w:val="26"/>
        </w:rPr>
      </w:pPr>
      <w:r w:rsidRPr="000907AE">
        <w:rPr>
          <w:sz w:val="26"/>
          <w:szCs w:val="26"/>
        </w:rPr>
        <w:t>Một số nhược điểm còn tồn tại</w:t>
      </w:r>
    </w:p>
    <w:p w14:paraId="60EBBB7B" w14:textId="3D79C0F5"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Dễ học nhưng rất khó thành thạo(DOM, Async, Module, ES6,...)</w:t>
      </w:r>
    </w:p>
    <w:p w14:paraId="02EC42AF" w14:textId="2D1396FC"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Quá nhiều chuẩn, quá nhiều framework để lựa chọn</w:t>
      </w:r>
    </w:p>
    <w:p w14:paraId="6393FDCA" w14:textId="75113977"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Phải cập nhật kiến thức liên tục</w:t>
      </w:r>
    </w:p>
    <w:p w14:paraId="30D67DD9" w14:textId="746965AB" w:rsidR="001061D6" w:rsidRPr="000907AE" w:rsidRDefault="001061D6" w:rsidP="00BE57EF">
      <w:pPr>
        <w:pStyle w:val="blocks-gallery-item"/>
        <w:numPr>
          <w:ilvl w:val="0"/>
          <w:numId w:val="16"/>
        </w:numPr>
        <w:spacing w:before="0" w:beforeAutospacing="0" w:after="0" w:afterAutospacing="0" w:line="360" w:lineRule="auto"/>
        <w:rPr>
          <w:sz w:val="26"/>
          <w:szCs w:val="26"/>
        </w:rPr>
      </w:pPr>
      <w:r w:rsidRPr="000907AE">
        <w:rPr>
          <w:sz w:val="26"/>
          <w:szCs w:val="26"/>
        </w:rPr>
        <w:t>Dễ bị lệ thuộc vào thư viện</w:t>
      </w:r>
    </w:p>
    <w:p w14:paraId="4DB7EF89" w14:textId="77777777" w:rsidR="00011C68" w:rsidRPr="000907AE" w:rsidRDefault="00011C68" w:rsidP="00BE57EF">
      <w:pPr>
        <w:numPr>
          <w:ilvl w:val="0"/>
          <w:numId w:val="17"/>
        </w:numPr>
        <w:shd w:val="clear" w:color="auto" w:fill="FFFFFF"/>
        <w:spacing w:line="360" w:lineRule="auto"/>
        <w:rPr>
          <w:rFonts w:ascii="Times New Roman" w:hAnsi="Times New Roman" w:cs="Times New Roman"/>
          <w:sz w:val="26"/>
          <w:szCs w:val="26"/>
        </w:rPr>
      </w:pPr>
      <w:r w:rsidRPr="000907AE">
        <w:rPr>
          <w:rFonts w:ascii="Times New Roman" w:hAnsi="Times New Roman" w:cs="Times New Roman"/>
          <w:sz w:val="26"/>
          <w:szCs w:val="26"/>
        </w:rPr>
        <w:t>JS cũng không có khả năng đa luồng hoặc đa dạng xử lý. </w:t>
      </w:r>
    </w:p>
    <w:p w14:paraId="30BEBDE1" w14:textId="38D17672"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0907AE"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0907AE" w:rsidRDefault="004C7E30" w:rsidP="006C447F">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0907AE" w:rsidRDefault="004C7E30" w:rsidP="006C447F">
            <w:pPr>
              <w:spacing w:line="360" w:lineRule="auto"/>
              <w:rPr>
                <w:rFonts w:ascii="Times New Roman" w:hAnsi="Times New Roman" w:cs="Times New Roman"/>
                <w:sz w:val="26"/>
                <w:szCs w:val="26"/>
              </w:rPr>
            </w:pPr>
            <w:r w:rsidRPr="000907AE">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0907AE"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0907AE"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0907AE">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0907AE"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0907AE" w:rsidRDefault="004C7E30" w:rsidP="006F4676">
      <w:pPr>
        <w:pStyle w:val="ListParagraph"/>
        <w:shd w:val="clear" w:color="auto" w:fill="FFFFFF"/>
        <w:spacing w:after="0" w:line="360" w:lineRule="auto"/>
        <w:rPr>
          <w:rFonts w:ascii="Times New Roman" w:eastAsia="Times New Roman" w:hAnsi="Times New Roman" w:cs="Times New Roman"/>
          <w:sz w:val="26"/>
          <w:szCs w:val="26"/>
        </w:rPr>
      </w:pPr>
    </w:p>
    <w:p w14:paraId="7CBCEA02" w14:textId="77777777" w:rsidR="00011C68" w:rsidRPr="000907AE" w:rsidRDefault="00011C68" w:rsidP="00F71E86">
      <w:pPr>
        <w:pStyle w:val="NormalWeb"/>
        <w:shd w:val="clear" w:color="auto" w:fill="FFFFFF"/>
        <w:spacing w:before="0" w:beforeAutospacing="0" w:after="0" w:afterAutospacing="0" w:line="360" w:lineRule="auto"/>
        <w:ind w:firstLine="720"/>
        <w:rPr>
          <w:b/>
          <w:sz w:val="26"/>
          <w:szCs w:val="26"/>
        </w:rPr>
      </w:pPr>
      <w:r w:rsidRPr="000907AE">
        <w:rPr>
          <w:b/>
          <w:sz w:val="26"/>
          <w:szCs w:val="26"/>
        </w:rPr>
        <w:t>Một số hàm Built – in</w:t>
      </w:r>
    </w:p>
    <w:p w14:paraId="766A37D9"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Alert</w:t>
      </w:r>
    </w:p>
    <w:p w14:paraId="63ED7A0A"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Console</w:t>
      </w:r>
    </w:p>
    <w:p w14:paraId="286FB55D"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Confirm</w:t>
      </w:r>
    </w:p>
    <w:p w14:paraId="608D818E"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Prompt</w:t>
      </w:r>
    </w:p>
    <w:p w14:paraId="2FB01D72" w14:textId="77777777"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Set timeout</w:t>
      </w:r>
    </w:p>
    <w:p w14:paraId="126677BB" w14:textId="3D55F676" w:rsidR="00011C68" w:rsidRPr="000907AE" w:rsidRDefault="00011C68" w:rsidP="00BE57EF">
      <w:pPr>
        <w:pStyle w:val="NormalWeb"/>
        <w:numPr>
          <w:ilvl w:val="0"/>
          <w:numId w:val="44"/>
        </w:numPr>
        <w:shd w:val="clear" w:color="auto" w:fill="FFFFFF"/>
        <w:spacing w:before="0" w:beforeAutospacing="0" w:after="0" w:afterAutospacing="0" w:line="360" w:lineRule="auto"/>
        <w:rPr>
          <w:sz w:val="26"/>
          <w:szCs w:val="26"/>
        </w:rPr>
      </w:pPr>
      <w:r w:rsidRPr="000907AE">
        <w:rPr>
          <w:sz w:val="26"/>
          <w:szCs w:val="26"/>
        </w:rPr>
        <w:t>Set interval</w:t>
      </w:r>
    </w:p>
    <w:p w14:paraId="25DCD327" w14:textId="06C16066" w:rsidR="00BC0014" w:rsidRPr="000907AE" w:rsidRDefault="00BC0014" w:rsidP="00F71E86">
      <w:pPr>
        <w:pStyle w:val="NormalWeb"/>
        <w:shd w:val="clear" w:color="auto" w:fill="FFFFFF"/>
        <w:spacing w:before="0" w:beforeAutospacing="0" w:after="0" w:afterAutospacing="0" w:line="360" w:lineRule="auto"/>
        <w:ind w:firstLine="720"/>
        <w:rPr>
          <w:b/>
          <w:sz w:val="26"/>
          <w:szCs w:val="26"/>
        </w:rPr>
      </w:pPr>
      <w:r w:rsidRPr="000907AE">
        <w:rPr>
          <w:b/>
          <w:sz w:val="26"/>
          <w:szCs w:val="26"/>
        </w:rPr>
        <w:t>Math object</w:t>
      </w:r>
    </w:p>
    <w:p w14:paraId="439BD2CA" w14:textId="24834163" w:rsidR="00BC0014" w:rsidRPr="000907AE" w:rsidRDefault="00BC0014" w:rsidP="00BE57EF">
      <w:pPr>
        <w:pStyle w:val="NormalWeb"/>
        <w:numPr>
          <w:ilvl w:val="0"/>
          <w:numId w:val="45"/>
        </w:numPr>
        <w:shd w:val="clear" w:color="auto" w:fill="FFFFFF"/>
        <w:spacing w:before="0" w:beforeAutospacing="0" w:after="0" w:afterAutospacing="0" w:line="360" w:lineRule="auto"/>
        <w:rPr>
          <w:sz w:val="26"/>
          <w:szCs w:val="26"/>
        </w:rPr>
      </w:pPr>
      <w:r w:rsidRPr="000907AE">
        <w:rPr>
          <w:sz w:val="26"/>
          <w:szCs w:val="26"/>
        </w:rPr>
        <w:t>Math.PI – trả về số PI</w:t>
      </w:r>
    </w:p>
    <w:p w14:paraId="5A7041A3" w14:textId="1ADBF087" w:rsidR="00BC0014" w:rsidRPr="000907AE" w:rsidRDefault="00BC0014"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20FBAB0" wp14:editId="1079E541">
            <wp:extent cx="1400370" cy="3048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00370" cy="304843"/>
                    </a:xfrm>
                    <a:prstGeom prst="rect">
                      <a:avLst/>
                    </a:prstGeom>
                  </pic:spPr>
                </pic:pic>
              </a:graphicData>
            </a:graphic>
          </wp:inline>
        </w:drawing>
      </w:r>
    </w:p>
    <w:p w14:paraId="02A73227" w14:textId="2BC18FF5"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5</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PI()</w:t>
      </w:r>
    </w:p>
    <w:p w14:paraId="5DD9823E" w14:textId="3478BA51" w:rsidR="00BC0014" w:rsidRPr="000907AE" w:rsidRDefault="00BC0014" w:rsidP="00BE57EF">
      <w:pPr>
        <w:pStyle w:val="NormalWeb"/>
        <w:numPr>
          <w:ilvl w:val="0"/>
          <w:numId w:val="43"/>
        </w:numPr>
        <w:shd w:val="clear" w:color="auto" w:fill="FFFFFF"/>
        <w:spacing w:before="0" w:beforeAutospacing="0" w:after="0" w:afterAutospacing="0" w:line="360" w:lineRule="auto"/>
        <w:rPr>
          <w:sz w:val="26"/>
          <w:szCs w:val="26"/>
        </w:rPr>
      </w:pPr>
      <w:r w:rsidRPr="000907AE">
        <w:rPr>
          <w:sz w:val="26"/>
          <w:szCs w:val="26"/>
        </w:rPr>
        <w:t>Math.round() – đưa vào 1 số thập phân và trả về 1 số nguyên</w:t>
      </w:r>
    </w:p>
    <w:p w14:paraId="0BE23246" w14:textId="3B41FA1F" w:rsidR="00BC0014" w:rsidRPr="000907AE" w:rsidRDefault="00BC0014"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3332781" wp14:editId="3C7F6C36">
            <wp:extent cx="1848108" cy="3429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8108" cy="342948"/>
                    </a:xfrm>
                    <a:prstGeom prst="rect">
                      <a:avLst/>
                    </a:prstGeom>
                  </pic:spPr>
                </pic:pic>
              </a:graphicData>
            </a:graphic>
          </wp:inline>
        </w:drawing>
      </w:r>
    </w:p>
    <w:p w14:paraId="6D255C7D" w14:textId="3F3049EF"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6</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round()</w:t>
      </w:r>
    </w:p>
    <w:p w14:paraId="6F5113FF" w14:textId="11E88B12" w:rsidR="00BC0014" w:rsidRPr="000907AE" w:rsidRDefault="00BC0014" w:rsidP="00BE57EF">
      <w:pPr>
        <w:pStyle w:val="NormalWeb"/>
        <w:numPr>
          <w:ilvl w:val="0"/>
          <w:numId w:val="43"/>
        </w:numPr>
        <w:shd w:val="clear" w:color="auto" w:fill="FFFFFF"/>
        <w:spacing w:before="0" w:beforeAutospacing="0" w:after="0" w:afterAutospacing="0" w:line="360" w:lineRule="auto"/>
        <w:rPr>
          <w:sz w:val="26"/>
          <w:szCs w:val="26"/>
        </w:rPr>
      </w:pPr>
      <w:r w:rsidRPr="000907AE">
        <w:rPr>
          <w:sz w:val="26"/>
          <w:szCs w:val="26"/>
        </w:rPr>
        <w:t>Math.abs() – trả về giá trị tuyệt đối</w:t>
      </w:r>
    </w:p>
    <w:p w14:paraId="152D4DBA" w14:textId="26F647ED" w:rsidR="00BC0014" w:rsidRPr="000907AE" w:rsidRDefault="00BC0014" w:rsidP="00BE57EF">
      <w:pPr>
        <w:pStyle w:val="NormalWeb"/>
        <w:numPr>
          <w:ilvl w:val="0"/>
          <w:numId w:val="43"/>
        </w:numPr>
        <w:shd w:val="clear" w:color="auto" w:fill="FFFFFF"/>
        <w:spacing w:before="0" w:beforeAutospacing="0" w:after="0" w:afterAutospacing="0" w:line="360" w:lineRule="auto"/>
        <w:rPr>
          <w:sz w:val="26"/>
          <w:szCs w:val="26"/>
        </w:rPr>
      </w:pPr>
      <w:r w:rsidRPr="000907AE">
        <w:rPr>
          <w:sz w:val="26"/>
          <w:szCs w:val="26"/>
        </w:rPr>
        <w:t>Math.ceil() – làm tròn dưới</w:t>
      </w:r>
    </w:p>
    <w:p w14:paraId="08DC40AB" w14:textId="7CA56DB8" w:rsidR="00BC0014" w:rsidRPr="000907AE" w:rsidRDefault="00BC0014"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782F4FB2" wp14:editId="4A114591">
            <wp:extent cx="1762371" cy="352474"/>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62371" cy="352474"/>
                    </a:xfrm>
                    <a:prstGeom prst="rect">
                      <a:avLst/>
                    </a:prstGeom>
                  </pic:spPr>
                </pic:pic>
              </a:graphicData>
            </a:graphic>
          </wp:inline>
        </w:drawing>
      </w:r>
    </w:p>
    <w:p w14:paraId="716F1DCF" w14:textId="3DC81332"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7</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ceil()</w:t>
      </w:r>
    </w:p>
    <w:p w14:paraId="08239F41" w14:textId="28F34164"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floor() – làm tròn trên</w:t>
      </w:r>
    </w:p>
    <w:p w14:paraId="17206D53" w14:textId="07D37BCE" w:rsidR="00BC0014" w:rsidRPr="000907AE" w:rsidRDefault="00BC0014" w:rsidP="00F71E8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37F0F728" wp14:editId="324687E8">
            <wp:extent cx="1819529" cy="33342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19529" cy="333422"/>
                    </a:xfrm>
                    <a:prstGeom prst="rect">
                      <a:avLst/>
                    </a:prstGeom>
                  </pic:spPr>
                </pic:pic>
              </a:graphicData>
            </a:graphic>
          </wp:inline>
        </w:drawing>
      </w:r>
    </w:p>
    <w:p w14:paraId="57413F10" w14:textId="4391A0A1"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8</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floor()</w:t>
      </w:r>
    </w:p>
    <w:p w14:paraId="1E7564A3" w14:textId="7B36C5C1"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random() – tạo số ngẫu nhiên</w:t>
      </w:r>
    </w:p>
    <w:p w14:paraId="7F4D809C" w14:textId="1403C9A7" w:rsidR="00BC0014" w:rsidRPr="000907AE" w:rsidRDefault="00BC0014" w:rsidP="00F71E86">
      <w:pPr>
        <w:pStyle w:val="NormalWeb"/>
        <w:shd w:val="clear" w:color="auto" w:fill="FFFFFF"/>
        <w:spacing w:before="0" w:beforeAutospacing="0" w:after="0" w:afterAutospacing="0" w:line="360" w:lineRule="auto"/>
        <w:rPr>
          <w:sz w:val="26"/>
          <w:szCs w:val="26"/>
        </w:rPr>
      </w:pPr>
      <w:r w:rsidRPr="000907AE">
        <w:rPr>
          <w:noProof/>
          <w:sz w:val="26"/>
          <w:szCs w:val="26"/>
        </w:rPr>
        <w:lastRenderedPageBreak/>
        <w:drawing>
          <wp:inline distT="0" distB="0" distL="0" distR="0" wp14:anchorId="31653E63" wp14:editId="14173C1A">
            <wp:extent cx="1876687" cy="333422"/>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76687" cy="333422"/>
                    </a:xfrm>
                    <a:prstGeom prst="rect">
                      <a:avLst/>
                    </a:prstGeom>
                  </pic:spPr>
                </pic:pic>
              </a:graphicData>
            </a:graphic>
          </wp:inline>
        </w:drawing>
      </w:r>
    </w:p>
    <w:p w14:paraId="705BC775" w14:textId="0DE60BCC" w:rsidR="00FE340F" w:rsidRPr="000819B5" w:rsidRDefault="00FE340F" w:rsidP="000819B5">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000907AE" w:rsidRPr="000819B5">
        <w:rPr>
          <w:rFonts w:ascii="Times New Roman" w:hAnsi="Times New Roman" w:cs="Times New Roman"/>
          <w:noProof/>
          <w:sz w:val="26"/>
          <w:szCs w:val="26"/>
        </w:rPr>
        <w:t>9</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Math.random()</w:t>
      </w:r>
    </w:p>
    <w:p w14:paraId="290DF20D" w14:textId="67340E73"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min()</w:t>
      </w:r>
    </w:p>
    <w:p w14:paraId="17E47F6C" w14:textId="599BB303" w:rsidR="00BC0014" w:rsidRPr="000907AE" w:rsidRDefault="00BC0014" w:rsidP="00BE57EF">
      <w:pPr>
        <w:pStyle w:val="NormalWeb"/>
        <w:numPr>
          <w:ilvl w:val="0"/>
          <w:numId w:val="46"/>
        </w:numPr>
        <w:shd w:val="clear" w:color="auto" w:fill="FFFFFF"/>
        <w:spacing w:before="0" w:beforeAutospacing="0" w:after="0" w:afterAutospacing="0" w:line="360" w:lineRule="auto"/>
        <w:rPr>
          <w:sz w:val="26"/>
          <w:szCs w:val="26"/>
        </w:rPr>
      </w:pPr>
      <w:r w:rsidRPr="000907AE">
        <w:rPr>
          <w:sz w:val="26"/>
          <w:szCs w:val="26"/>
        </w:rPr>
        <w:t>Math.max()</w:t>
      </w:r>
    </w:p>
    <w:p w14:paraId="452F64DD" w14:textId="43EF9385" w:rsidR="00BC0014" w:rsidRPr="000907AE" w:rsidRDefault="00BC0014" w:rsidP="00FE340F">
      <w:pPr>
        <w:pStyle w:val="NormalWeb"/>
        <w:keepNext/>
        <w:shd w:val="clear" w:color="auto" w:fill="FFFFFF"/>
        <w:spacing w:before="0" w:beforeAutospacing="0" w:after="0" w:afterAutospacing="0" w:line="360" w:lineRule="auto"/>
        <w:ind w:firstLine="720"/>
        <w:rPr>
          <w:sz w:val="26"/>
          <w:szCs w:val="26"/>
        </w:rPr>
      </w:pPr>
      <w:r w:rsidRPr="000907AE">
        <w:rPr>
          <w:sz w:val="26"/>
          <w:szCs w:val="26"/>
        </w:rPr>
        <w:t>Javascript Callback function</w:t>
      </w:r>
    </w:p>
    <w:p w14:paraId="58FB244A" w14:textId="2F4AD4EA" w:rsidR="00BC0014" w:rsidRPr="000907AE" w:rsidRDefault="00BC0014" w:rsidP="00BE57EF">
      <w:pPr>
        <w:pStyle w:val="NormalWeb"/>
        <w:numPr>
          <w:ilvl w:val="0"/>
          <w:numId w:val="23"/>
        </w:numPr>
        <w:shd w:val="clear" w:color="auto" w:fill="FFFFFF"/>
        <w:spacing w:before="0" w:beforeAutospacing="0" w:after="0" w:afterAutospacing="0" w:line="360" w:lineRule="auto"/>
        <w:rPr>
          <w:sz w:val="26"/>
          <w:szCs w:val="26"/>
        </w:rPr>
      </w:pPr>
      <w:r w:rsidRPr="000907AE">
        <w:rPr>
          <w:sz w:val="26"/>
          <w:szCs w:val="26"/>
        </w:rPr>
        <w:t>Là hàm được truyền qua đối số khi gọi hàm khác</w:t>
      </w:r>
    </w:p>
    <w:p w14:paraId="64D6E315" w14:textId="4A2554E1" w:rsidR="004C7E30" w:rsidRPr="000907AE" w:rsidRDefault="004C7E30"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7269" cy="2524477"/>
                    </a:xfrm>
                    <a:prstGeom prst="rect">
                      <a:avLst/>
                    </a:prstGeom>
                  </pic:spPr>
                </pic:pic>
              </a:graphicData>
            </a:graphic>
          </wp:inline>
        </w:drawing>
      </w:r>
    </w:p>
    <w:p w14:paraId="153618A7" w14:textId="2FC5B81C" w:rsidR="00FE340F" w:rsidRPr="000907AE" w:rsidRDefault="00C02DBC" w:rsidP="00C02DBC">
      <w:pPr>
        <w:pStyle w:val="Caption"/>
        <w:jc w:val="center"/>
        <w:rPr>
          <w:rFonts w:ascii="Times New Roman" w:hAnsi="Times New Roman" w:cs="Times New Roman"/>
          <w:sz w:val="26"/>
          <w:szCs w:val="26"/>
        </w:rPr>
      </w:pPr>
      <w:r w:rsidRPr="000819B5">
        <w:rPr>
          <w:rFonts w:ascii="Times New Roman" w:hAnsi="Times New Roman" w:cs="Times New Roman"/>
          <w:sz w:val="26"/>
          <w:szCs w:val="26"/>
        </w:rPr>
        <w:t xml:space="preserve">Hinh 2. </w:t>
      </w:r>
      <w:r w:rsidRPr="000819B5">
        <w:rPr>
          <w:rFonts w:ascii="Times New Roman" w:hAnsi="Times New Roman" w:cs="Times New Roman"/>
          <w:sz w:val="26"/>
          <w:szCs w:val="26"/>
        </w:rPr>
        <w:fldChar w:fldCharType="begin"/>
      </w:r>
      <w:r w:rsidRPr="000819B5">
        <w:rPr>
          <w:rFonts w:ascii="Times New Roman" w:hAnsi="Times New Roman" w:cs="Times New Roman"/>
          <w:sz w:val="26"/>
          <w:szCs w:val="26"/>
        </w:rPr>
        <w:instrText xml:space="preserve"> SEQ Hinh_2. \* ARABIC </w:instrText>
      </w:r>
      <w:r w:rsidRPr="000819B5">
        <w:rPr>
          <w:rFonts w:ascii="Times New Roman" w:hAnsi="Times New Roman" w:cs="Times New Roman"/>
          <w:sz w:val="26"/>
          <w:szCs w:val="26"/>
        </w:rPr>
        <w:fldChar w:fldCharType="separate"/>
      </w:r>
      <w:r w:rsidRPr="000819B5">
        <w:rPr>
          <w:rFonts w:ascii="Times New Roman" w:hAnsi="Times New Roman" w:cs="Times New Roman"/>
          <w:noProof/>
          <w:sz w:val="26"/>
          <w:szCs w:val="26"/>
        </w:rPr>
        <w:t>10</w:t>
      </w:r>
      <w:r w:rsidRPr="000819B5">
        <w:rPr>
          <w:rFonts w:ascii="Times New Roman" w:hAnsi="Times New Roman" w:cs="Times New Roman"/>
          <w:sz w:val="26"/>
          <w:szCs w:val="26"/>
        </w:rPr>
        <w:fldChar w:fldCharType="end"/>
      </w:r>
      <w:r w:rsidRPr="000819B5">
        <w:rPr>
          <w:rFonts w:ascii="Times New Roman" w:hAnsi="Times New Roman" w:cs="Times New Roman"/>
          <w:sz w:val="26"/>
          <w:szCs w:val="26"/>
        </w:rPr>
        <w:t xml:space="preserve"> Javascript Callback function</w:t>
      </w:r>
    </w:p>
    <w:p w14:paraId="5CC753DF" w14:textId="18C1ABE2" w:rsidR="003E2517" w:rsidRPr="000907AE" w:rsidRDefault="003E2517" w:rsidP="004F2256">
      <w:pPr>
        <w:pStyle w:val="NormalWeb"/>
        <w:shd w:val="clear" w:color="auto" w:fill="FFFFFF"/>
        <w:spacing w:before="0" w:beforeAutospacing="0" w:after="0" w:afterAutospacing="0" w:line="360" w:lineRule="auto"/>
        <w:ind w:firstLine="720"/>
        <w:rPr>
          <w:b/>
          <w:sz w:val="26"/>
          <w:szCs w:val="26"/>
        </w:rPr>
      </w:pPr>
      <w:r w:rsidRPr="000907AE">
        <w:rPr>
          <w:b/>
          <w:sz w:val="26"/>
          <w:szCs w:val="26"/>
        </w:rPr>
        <w:t>Async/Await</w:t>
      </w:r>
    </w:p>
    <w:p w14:paraId="3D0B4AF3" w14:textId="274655AE" w:rsidR="003E2517" w:rsidRPr="000907AE" w:rsidRDefault="003E2517" w:rsidP="00BE57EF">
      <w:pPr>
        <w:numPr>
          <w:ilvl w:val="0"/>
          <w:numId w:val="18"/>
        </w:numPr>
        <w:shd w:val="clear" w:color="auto" w:fill="FFFFFF"/>
        <w:spacing w:line="360" w:lineRule="auto"/>
        <w:ind w:left="0"/>
        <w:textAlignment w:val="baseline"/>
        <w:rPr>
          <w:rFonts w:ascii="Times New Roman" w:hAnsi="Times New Roman" w:cs="Times New Roman"/>
          <w:sz w:val="26"/>
          <w:szCs w:val="26"/>
        </w:rPr>
      </w:pPr>
      <w:r w:rsidRPr="000907AE">
        <w:rPr>
          <w:rFonts w:ascii="Times New Roman" w:hAnsi="Times New Roman" w:cs="Times New Roman"/>
          <w:b/>
          <w:bCs/>
          <w:sz w:val="26"/>
          <w:szCs w:val="26"/>
          <w:bdr w:val="none" w:sz="0" w:space="0" w:color="auto" w:frame="1"/>
        </w:rPr>
        <w:t>Async </w:t>
      </w:r>
      <w:r w:rsidRPr="000907AE">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0907AE" w:rsidRDefault="003E2517" w:rsidP="00BE57EF">
      <w:pPr>
        <w:numPr>
          <w:ilvl w:val="0"/>
          <w:numId w:val="18"/>
        </w:numPr>
        <w:shd w:val="clear" w:color="auto" w:fill="FFFFFF"/>
        <w:spacing w:line="360" w:lineRule="auto"/>
        <w:ind w:left="0"/>
        <w:textAlignment w:val="baseline"/>
        <w:rPr>
          <w:rFonts w:ascii="Times New Roman" w:hAnsi="Times New Roman" w:cs="Times New Roman"/>
          <w:sz w:val="26"/>
          <w:szCs w:val="26"/>
        </w:rPr>
      </w:pPr>
      <w:r w:rsidRPr="000907AE">
        <w:rPr>
          <w:rFonts w:ascii="Times New Roman" w:hAnsi="Times New Roman" w:cs="Times New Roman"/>
          <w:b/>
          <w:bCs/>
          <w:sz w:val="26"/>
          <w:szCs w:val="26"/>
          <w:bdr w:val="none" w:sz="0" w:space="0" w:color="auto" w:frame="1"/>
        </w:rPr>
        <w:t>Await </w:t>
      </w:r>
      <w:r w:rsidRPr="000907AE">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0907AE" w:rsidRDefault="003E2517" w:rsidP="006F4676">
      <w:pPr>
        <w:pStyle w:val="NormalWeb"/>
        <w:shd w:val="clear" w:color="auto" w:fill="FFFFFF"/>
        <w:spacing w:before="0" w:beforeAutospacing="0" w:after="0" w:afterAutospacing="0" w:line="360" w:lineRule="auto"/>
        <w:rPr>
          <w:sz w:val="26"/>
          <w:szCs w:val="26"/>
        </w:rPr>
      </w:pPr>
    </w:p>
    <w:p w14:paraId="3E0E8870" w14:textId="0E9ABC84" w:rsidR="003E2517" w:rsidRPr="000907AE" w:rsidRDefault="003E2517" w:rsidP="006F4676">
      <w:pPr>
        <w:pStyle w:val="NormalWeb"/>
        <w:shd w:val="clear" w:color="auto" w:fill="FFFFFF"/>
        <w:spacing w:before="0" w:beforeAutospacing="0" w:after="0" w:afterAutospacing="0" w:line="360" w:lineRule="auto"/>
        <w:rPr>
          <w:sz w:val="26"/>
          <w:szCs w:val="26"/>
        </w:rPr>
      </w:pPr>
      <w:r w:rsidRPr="000907AE">
        <w:rPr>
          <w:noProof/>
          <w:sz w:val="26"/>
          <w:szCs w:val="26"/>
        </w:rPr>
        <w:lastRenderedPageBreak/>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34335"/>
                    </a:xfrm>
                    <a:prstGeom prst="rect">
                      <a:avLst/>
                    </a:prstGeom>
                  </pic:spPr>
                </pic:pic>
              </a:graphicData>
            </a:graphic>
          </wp:inline>
        </w:drawing>
      </w:r>
    </w:p>
    <w:p w14:paraId="613ED2AB" w14:textId="3C0AA419"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1</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Async/Await</w:t>
      </w:r>
    </w:p>
    <w:p w14:paraId="1ACAA6F9" w14:textId="70C310EA" w:rsidR="00925812" w:rsidRPr="000907AE" w:rsidRDefault="00925812" w:rsidP="00A91BE5">
      <w:pPr>
        <w:pStyle w:val="NormalWeb"/>
        <w:shd w:val="clear" w:color="auto" w:fill="FFFFFF"/>
        <w:spacing w:before="0" w:beforeAutospacing="0" w:after="0" w:afterAutospacing="0" w:line="360" w:lineRule="auto"/>
        <w:ind w:firstLine="720"/>
        <w:rPr>
          <w:b/>
          <w:sz w:val="26"/>
          <w:szCs w:val="26"/>
        </w:rPr>
      </w:pPr>
      <w:r w:rsidRPr="000907AE">
        <w:rPr>
          <w:b/>
          <w:sz w:val="26"/>
          <w:szCs w:val="26"/>
        </w:rPr>
        <w:t>Array</w:t>
      </w:r>
    </w:p>
    <w:p w14:paraId="066CE7A9" w14:textId="5DF5B08E" w:rsidR="00925812" w:rsidRPr="000907AE" w:rsidRDefault="00925812" w:rsidP="00BE57EF">
      <w:pPr>
        <w:pStyle w:val="NormalWeb"/>
        <w:numPr>
          <w:ilvl w:val="0"/>
          <w:numId w:val="23"/>
        </w:numPr>
        <w:shd w:val="clear" w:color="auto" w:fill="FFFFFF"/>
        <w:spacing w:before="0" w:beforeAutospacing="0" w:after="0" w:afterAutospacing="0" w:line="360" w:lineRule="auto"/>
        <w:rPr>
          <w:sz w:val="26"/>
          <w:szCs w:val="26"/>
        </w:rPr>
      </w:pPr>
      <w:r w:rsidRPr="000907AE">
        <w:rPr>
          <w:sz w:val="26"/>
          <w:szCs w:val="26"/>
        </w:rPr>
        <w:t>Một số hàm xử lý mảng</w:t>
      </w:r>
    </w:p>
    <w:p w14:paraId="3583213C" w14:textId="7435BEC9" w:rsidR="00925812" w:rsidRPr="000907AE" w:rsidRDefault="00925812" w:rsidP="00BE57EF">
      <w:pPr>
        <w:pStyle w:val="NormalWeb"/>
        <w:numPr>
          <w:ilvl w:val="0"/>
          <w:numId w:val="47"/>
        </w:numPr>
        <w:shd w:val="clear" w:color="auto" w:fill="FFFFFF"/>
        <w:spacing w:before="0" w:beforeAutospacing="0" w:after="0" w:afterAutospacing="0" w:line="360" w:lineRule="auto"/>
        <w:rPr>
          <w:sz w:val="26"/>
          <w:szCs w:val="26"/>
          <w:shd w:val="clear" w:color="auto" w:fill="FFFFFF"/>
        </w:rPr>
      </w:pPr>
      <w:r w:rsidRPr="000907AE">
        <w:rPr>
          <w:sz w:val="26"/>
          <w:szCs w:val="26"/>
        </w:rPr>
        <w:t xml:space="preserve">Pop(): </w:t>
      </w:r>
      <w:r w:rsidRPr="000907AE">
        <w:rPr>
          <w:sz w:val="26"/>
          <w:szCs w:val="26"/>
          <w:shd w:val="clear" w:color="auto" w:fill="FFFFFF"/>
        </w:rPr>
        <w:t>phép xóa phần tử cuối cùng trong mảng và kết quả trả về là phần tử vừa được xóa</w:t>
      </w:r>
    </w:p>
    <w:p w14:paraId="4CE52020" w14:textId="1F553CD5"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0BCDA33F" wp14:editId="6AFC57EA">
            <wp:extent cx="3248478" cy="619211"/>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19211"/>
                    </a:xfrm>
                    <a:prstGeom prst="rect">
                      <a:avLst/>
                    </a:prstGeom>
                  </pic:spPr>
                </pic:pic>
              </a:graphicData>
            </a:graphic>
          </wp:inline>
        </w:drawing>
      </w:r>
    </w:p>
    <w:p w14:paraId="240B871B" w14:textId="0D89FA00"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2</w:t>
      </w:r>
      <w:r w:rsidRPr="000907AE">
        <w:rPr>
          <w:rFonts w:ascii="Times New Roman" w:hAnsi="Times New Roman" w:cs="Times New Roman"/>
        </w:rPr>
        <w:fldChar w:fldCharType="end"/>
      </w:r>
      <w:r w:rsidRPr="000907AE">
        <w:rPr>
          <w:rFonts w:ascii="Times New Roman" w:hAnsi="Times New Roman" w:cs="Times New Roman"/>
        </w:rPr>
        <w:t xml:space="preserve"> Array Pop()</w:t>
      </w:r>
    </w:p>
    <w:p w14:paraId="5DCBE119" w14:textId="2658C9CB" w:rsidR="00925812" w:rsidRPr="000907AE" w:rsidRDefault="00925812" w:rsidP="00BE57EF">
      <w:pPr>
        <w:pStyle w:val="NormalWeb"/>
        <w:numPr>
          <w:ilvl w:val="0"/>
          <w:numId w:val="47"/>
        </w:numPr>
        <w:shd w:val="clear" w:color="auto" w:fill="FFFFFF"/>
        <w:spacing w:before="0" w:beforeAutospacing="0" w:after="0" w:afterAutospacing="0" w:line="360" w:lineRule="auto"/>
        <w:rPr>
          <w:sz w:val="26"/>
          <w:szCs w:val="26"/>
        </w:rPr>
      </w:pPr>
      <w:r w:rsidRPr="000907AE">
        <w:rPr>
          <w:sz w:val="26"/>
          <w:szCs w:val="26"/>
        </w:rPr>
        <w:t>Shift(): xóa phần tử đầu</w:t>
      </w:r>
    </w:p>
    <w:p w14:paraId="3230D676" w14:textId="369D5C2C" w:rsidR="00925812" w:rsidRPr="000907AE" w:rsidRDefault="00925812" w:rsidP="00BE57EF">
      <w:pPr>
        <w:pStyle w:val="NormalWeb"/>
        <w:numPr>
          <w:ilvl w:val="0"/>
          <w:numId w:val="47"/>
        </w:numPr>
        <w:shd w:val="clear" w:color="auto" w:fill="FFFFFF"/>
        <w:spacing w:before="0" w:beforeAutospacing="0" w:after="0" w:afterAutospacing="0" w:line="360" w:lineRule="auto"/>
        <w:rPr>
          <w:sz w:val="26"/>
          <w:szCs w:val="26"/>
        </w:rPr>
      </w:pPr>
      <w:r w:rsidRPr="000907AE">
        <w:rPr>
          <w:sz w:val="26"/>
          <w:szCs w:val="26"/>
        </w:rPr>
        <w:t>Push(): thêm phần tử mới vào cuối mảng, trả về tổng số phần tử mảng</w:t>
      </w:r>
    </w:p>
    <w:p w14:paraId="4DE5DFFF" w14:textId="6C7A2DCA"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59C0ADF2" wp14:editId="4FDDF4BB">
            <wp:extent cx="2810267" cy="59063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10267" cy="590632"/>
                    </a:xfrm>
                    <a:prstGeom prst="rect">
                      <a:avLst/>
                    </a:prstGeom>
                  </pic:spPr>
                </pic:pic>
              </a:graphicData>
            </a:graphic>
          </wp:inline>
        </w:drawing>
      </w:r>
    </w:p>
    <w:p w14:paraId="263B9CA4" w14:textId="10D52722"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3</w:t>
      </w:r>
      <w:r w:rsidRPr="000907AE">
        <w:rPr>
          <w:rFonts w:ascii="Times New Roman" w:hAnsi="Times New Roman" w:cs="Times New Roman"/>
        </w:rPr>
        <w:fldChar w:fldCharType="end"/>
      </w:r>
      <w:r w:rsidRPr="000907AE">
        <w:rPr>
          <w:rFonts w:ascii="Times New Roman" w:hAnsi="Times New Roman" w:cs="Times New Roman"/>
        </w:rPr>
        <w:t xml:space="preserve"> Array Push()</w:t>
      </w:r>
    </w:p>
    <w:p w14:paraId="5F816AD8" w14:textId="77777777" w:rsidR="00925812" w:rsidRPr="000907AE" w:rsidRDefault="00925812" w:rsidP="00BE57EF">
      <w:pPr>
        <w:pStyle w:val="NormalWeb"/>
        <w:numPr>
          <w:ilvl w:val="0"/>
          <w:numId w:val="48"/>
        </w:numPr>
        <w:shd w:val="clear" w:color="auto" w:fill="FFFFFF"/>
        <w:spacing w:before="0" w:beforeAutospacing="0" w:after="0" w:afterAutospacing="0" w:line="360" w:lineRule="auto"/>
        <w:rPr>
          <w:sz w:val="26"/>
          <w:szCs w:val="26"/>
        </w:rPr>
      </w:pPr>
      <w:r w:rsidRPr="000907AE">
        <w:rPr>
          <w:sz w:val="26"/>
          <w:szCs w:val="26"/>
        </w:rPr>
        <w:t>Unshift(): thêm phần từ vào vị trí đầu, trả về tổng số phần tử mảng</w:t>
      </w:r>
    </w:p>
    <w:p w14:paraId="50070206" w14:textId="0388CE84" w:rsidR="00925812" w:rsidRPr="000907AE" w:rsidRDefault="00925812" w:rsidP="00BE57EF">
      <w:pPr>
        <w:pStyle w:val="NormalWeb"/>
        <w:numPr>
          <w:ilvl w:val="0"/>
          <w:numId w:val="48"/>
        </w:numPr>
        <w:shd w:val="clear" w:color="auto" w:fill="FFFFFF"/>
        <w:spacing w:before="0" w:beforeAutospacing="0" w:after="0" w:afterAutospacing="0" w:line="360" w:lineRule="auto"/>
        <w:rPr>
          <w:sz w:val="26"/>
          <w:szCs w:val="26"/>
          <w:shd w:val="clear" w:color="auto" w:fill="FFFFFF"/>
        </w:rPr>
      </w:pPr>
      <w:r w:rsidRPr="000907AE">
        <w:rPr>
          <w:sz w:val="26"/>
          <w:szCs w:val="26"/>
        </w:rPr>
        <w:t xml:space="preserve">Slice(): </w:t>
      </w:r>
      <w:r w:rsidRPr="000907AE">
        <w:rPr>
          <w:sz w:val="26"/>
          <w:szCs w:val="26"/>
          <w:shd w:val="clear" w:color="auto" w:fill="FFFFFF"/>
        </w:rPr>
        <w:t>tách các phần từ trong mảng thành một mảng mới</w:t>
      </w:r>
    </w:p>
    <w:p w14:paraId="32674D9C" w14:textId="18D041CD"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380157D6" wp14:editId="269372A7">
            <wp:extent cx="2857899" cy="1247949"/>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57899" cy="1247949"/>
                    </a:xfrm>
                    <a:prstGeom prst="rect">
                      <a:avLst/>
                    </a:prstGeom>
                  </pic:spPr>
                </pic:pic>
              </a:graphicData>
            </a:graphic>
          </wp:inline>
        </w:drawing>
      </w:r>
    </w:p>
    <w:p w14:paraId="0879092D" w14:textId="7B736406"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4</w:t>
      </w:r>
      <w:r w:rsidRPr="000907AE">
        <w:rPr>
          <w:rFonts w:ascii="Times New Roman" w:hAnsi="Times New Roman" w:cs="Times New Roman"/>
        </w:rPr>
        <w:fldChar w:fldCharType="end"/>
      </w:r>
      <w:r w:rsidRPr="000907AE">
        <w:rPr>
          <w:rFonts w:ascii="Times New Roman" w:hAnsi="Times New Roman" w:cs="Times New Roman"/>
        </w:rPr>
        <w:t xml:space="preserve"> Array Slice()</w:t>
      </w:r>
    </w:p>
    <w:p w14:paraId="7E53F300" w14:textId="1E3D2F3A" w:rsidR="00925812" w:rsidRPr="000907AE" w:rsidRDefault="00925812" w:rsidP="00BE57EF">
      <w:pPr>
        <w:pStyle w:val="NormalWeb"/>
        <w:numPr>
          <w:ilvl w:val="0"/>
          <w:numId w:val="49"/>
        </w:numPr>
        <w:shd w:val="clear" w:color="auto" w:fill="FFFFFF"/>
        <w:spacing w:before="0" w:beforeAutospacing="0" w:after="0" w:afterAutospacing="0" w:line="360" w:lineRule="auto"/>
        <w:rPr>
          <w:sz w:val="26"/>
          <w:szCs w:val="26"/>
        </w:rPr>
      </w:pPr>
      <w:r w:rsidRPr="000907AE">
        <w:rPr>
          <w:sz w:val="26"/>
          <w:szCs w:val="26"/>
        </w:rPr>
        <w:lastRenderedPageBreak/>
        <w:t>Splice(): xóa phần tử trong mảng</w:t>
      </w:r>
    </w:p>
    <w:p w14:paraId="2C4975C0" w14:textId="25D06782"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7085F0D5" wp14:editId="5D7500C1">
            <wp:extent cx="2886478" cy="60968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6478" cy="609685"/>
                    </a:xfrm>
                    <a:prstGeom prst="rect">
                      <a:avLst/>
                    </a:prstGeom>
                  </pic:spPr>
                </pic:pic>
              </a:graphicData>
            </a:graphic>
          </wp:inline>
        </w:drawing>
      </w:r>
    </w:p>
    <w:p w14:paraId="471FAAF0" w14:textId="5FB49D31"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5</w:t>
      </w:r>
      <w:r w:rsidRPr="000907AE">
        <w:rPr>
          <w:rFonts w:ascii="Times New Roman" w:hAnsi="Times New Roman" w:cs="Times New Roman"/>
        </w:rPr>
        <w:fldChar w:fldCharType="end"/>
      </w:r>
      <w:r w:rsidRPr="000907AE">
        <w:rPr>
          <w:rFonts w:ascii="Times New Roman" w:hAnsi="Times New Roman" w:cs="Times New Roman"/>
        </w:rPr>
        <w:t xml:space="preserve"> Array Splice()</w:t>
      </w:r>
    </w:p>
    <w:p w14:paraId="48442582" w14:textId="5E1D4917" w:rsidR="00925812" w:rsidRPr="000907AE" w:rsidRDefault="00925812" w:rsidP="00BE57EF">
      <w:pPr>
        <w:pStyle w:val="NormalWeb"/>
        <w:numPr>
          <w:ilvl w:val="0"/>
          <w:numId w:val="49"/>
        </w:numPr>
        <w:shd w:val="clear" w:color="auto" w:fill="FFFFFF"/>
        <w:spacing w:before="0" w:beforeAutospacing="0" w:after="0" w:afterAutospacing="0" w:line="360" w:lineRule="auto"/>
        <w:rPr>
          <w:sz w:val="26"/>
          <w:szCs w:val="26"/>
        </w:rPr>
      </w:pPr>
      <w:r w:rsidRPr="000907AE">
        <w:rPr>
          <w:sz w:val="26"/>
          <w:szCs w:val="26"/>
        </w:rPr>
        <w:t xml:space="preserve">Reverse(): </w:t>
      </w:r>
      <w:r w:rsidRPr="000907AE">
        <w:rPr>
          <w:sz w:val="26"/>
          <w:szCs w:val="26"/>
          <w:shd w:val="clear" w:color="auto" w:fill="FFFFFF"/>
        </w:rPr>
        <w:t>sắp xếp thứ tự các phần tử của mảng bằng cách đảo ngược vị trí hiện tại</w:t>
      </w:r>
    </w:p>
    <w:p w14:paraId="5D8E6262" w14:textId="6E1B9DA1" w:rsidR="00925812" w:rsidRPr="000907AE" w:rsidRDefault="00925812" w:rsidP="006F4676">
      <w:pPr>
        <w:pStyle w:val="NormalWeb"/>
        <w:shd w:val="clear" w:color="auto" w:fill="FFFFFF"/>
        <w:spacing w:before="0" w:beforeAutospacing="0" w:after="0" w:afterAutospacing="0" w:line="360" w:lineRule="auto"/>
        <w:rPr>
          <w:sz w:val="26"/>
          <w:szCs w:val="26"/>
        </w:rPr>
      </w:pPr>
      <w:r w:rsidRPr="000907AE">
        <w:rPr>
          <w:noProof/>
          <w:sz w:val="26"/>
          <w:szCs w:val="26"/>
        </w:rPr>
        <w:drawing>
          <wp:inline distT="0" distB="0" distL="0" distR="0" wp14:anchorId="6266E289" wp14:editId="200D8D38">
            <wp:extent cx="3248478" cy="60968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48478" cy="609685"/>
                    </a:xfrm>
                    <a:prstGeom prst="rect">
                      <a:avLst/>
                    </a:prstGeom>
                  </pic:spPr>
                </pic:pic>
              </a:graphicData>
            </a:graphic>
          </wp:inline>
        </w:drawing>
      </w:r>
    </w:p>
    <w:p w14:paraId="347B1F0D" w14:textId="039B1524" w:rsidR="00FE340F" w:rsidRPr="000907AE" w:rsidRDefault="00FE340F" w:rsidP="00FE340F">
      <w:pPr>
        <w:pStyle w:val="Caption"/>
        <w:rPr>
          <w:rFonts w:ascii="Times New Roman" w:hAnsi="Times New Roman" w:cs="Times New Roman"/>
          <w:sz w:val="26"/>
          <w:szCs w:val="26"/>
        </w:rPr>
      </w:pPr>
      <w:r w:rsidRPr="000907AE">
        <w:rPr>
          <w:rFonts w:ascii="Times New Roman" w:hAnsi="Times New Roman" w:cs="Times New Roman"/>
        </w:rPr>
        <w:t xml:space="preserve">Hinh 2. </w:t>
      </w:r>
      <w:r w:rsidRPr="000907AE">
        <w:rPr>
          <w:rFonts w:ascii="Times New Roman" w:hAnsi="Times New Roman" w:cs="Times New Roman"/>
        </w:rPr>
        <w:fldChar w:fldCharType="begin"/>
      </w:r>
      <w:r w:rsidRPr="000907AE">
        <w:rPr>
          <w:rFonts w:ascii="Times New Roman" w:hAnsi="Times New Roman" w:cs="Times New Roman"/>
        </w:rPr>
        <w:instrText xml:space="preserve"> SEQ Hinh_2. \* ARABIC </w:instrText>
      </w:r>
      <w:r w:rsidRPr="000907AE">
        <w:rPr>
          <w:rFonts w:ascii="Times New Roman" w:hAnsi="Times New Roman" w:cs="Times New Roman"/>
        </w:rPr>
        <w:fldChar w:fldCharType="separate"/>
      </w:r>
      <w:r w:rsidR="000907AE" w:rsidRPr="000907AE">
        <w:rPr>
          <w:rFonts w:ascii="Times New Roman" w:hAnsi="Times New Roman" w:cs="Times New Roman"/>
          <w:noProof/>
        </w:rPr>
        <w:t>16</w:t>
      </w:r>
      <w:r w:rsidRPr="000907AE">
        <w:rPr>
          <w:rFonts w:ascii="Times New Roman" w:hAnsi="Times New Roman" w:cs="Times New Roman"/>
        </w:rPr>
        <w:fldChar w:fldCharType="end"/>
      </w:r>
      <w:r w:rsidRPr="000907AE">
        <w:rPr>
          <w:rFonts w:ascii="Times New Roman" w:hAnsi="Times New Roman" w:cs="Times New Roman"/>
        </w:rPr>
        <w:t xml:space="preserve"> Array Reverse()</w:t>
      </w:r>
    </w:p>
    <w:p w14:paraId="36A7B44C" w14:textId="2BCB4758" w:rsidR="00925812" w:rsidRPr="000907AE" w:rsidRDefault="00925812" w:rsidP="00BE57EF">
      <w:pPr>
        <w:pStyle w:val="NormalWeb"/>
        <w:numPr>
          <w:ilvl w:val="0"/>
          <w:numId w:val="49"/>
        </w:numPr>
        <w:shd w:val="clear" w:color="auto" w:fill="FFFFFF"/>
        <w:spacing w:before="0" w:beforeAutospacing="0" w:after="0" w:afterAutospacing="0" w:line="360" w:lineRule="auto"/>
        <w:rPr>
          <w:sz w:val="26"/>
          <w:szCs w:val="26"/>
          <w:shd w:val="clear" w:color="auto" w:fill="FFFFFF"/>
        </w:rPr>
      </w:pPr>
      <w:r w:rsidRPr="000907AE">
        <w:rPr>
          <w:sz w:val="26"/>
          <w:szCs w:val="26"/>
        </w:rPr>
        <w:t xml:space="preserve">Sort(): </w:t>
      </w:r>
      <w:r w:rsidRPr="000907AE">
        <w:rPr>
          <w:sz w:val="26"/>
          <w:szCs w:val="26"/>
          <w:shd w:val="clear" w:color="auto" w:fill="FFFFFF"/>
        </w:rPr>
        <w:t>sắp xếp các giá trị trong mảng theo thứ tự alphabet</w:t>
      </w:r>
    </w:p>
    <w:p w14:paraId="3C7C0339" w14:textId="77777777" w:rsidR="001520AF" w:rsidRPr="000907AE" w:rsidRDefault="001520AF" w:rsidP="00BE57EF">
      <w:pPr>
        <w:pStyle w:val="NormalWeb"/>
        <w:numPr>
          <w:ilvl w:val="0"/>
          <w:numId w:val="49"/>
        </w:numPr>
        <w:shd w:val="clear" w:color="auto" w:fill="FFFFFF"/>
        <w:spacing w:before="0" w:beforeAutospacing="0" w:after="0" w:afterAutospacing="0" w:line="360" w:lineRule="auto"/>
        <w:rPr>
          <w:sz w:val="26"/>
          <w:szCs w:val="26"/>
        </w:rPr>
      </w:pPr>
      <w:r w:rsidRPr="000907AE">
        <w:rPr>
          <w:sz w:val="26"/>
          <w:szCs w:val="26"/>
          <w:shd w:val="clear" w:color="auto" w:fill="FFFFFF"/>
        </w:rPr>
        <w:t>Concat(): gộp phần tử của 2 hay nhiều mảng</w:t>
      </w:r>
    </w:p>
    <w:p w14:paraId="307CBD6E" w14:textId="7449DBE6" w:rsidR="001520AF" w:rsidRPr="000907AE" w:rsidRDefault="002C6D3D" w:rsidP="006F4676">
      <w:pPr>
        <w:pStyle w:val="NormalWeb"/>
        <w:shd w:val="clear" w:color="auto" w:fill="FFFFFF"/>
        <w:spacing w:before="0" w:beforeAutospacing="0" w:after="0" w:afterAutospacing="0" w:line="360" w:lineRule="auto"/>
        <w:rPr>
          <w:b/>
          <w:sz w:val="26"/>
          <w:szCs w:val="26"/>
          <w:shd w:val="clear" w:color="auto" w:fill="FFFFFF"/>
        </w:rPr>
      </w:pPr>
      <w:r w:rsidRPr="000907AE">
        <w:rPr>
          <w:b/>
          <w:sz w:val="26"/>
          <w:szCs w:val="26"/>
          <w:shd w:val="clear" w:color="auto" w:fill="FFFFFF"/>
        </w:rPr>
        <w:t>JSON</w:t>
      </w:r>
    </w:p>
    <w:p w14:paraId="5085FB5E" w14:textId="42CF38C3" w:rsidR="002C6D3D" w:rsidRPr="000907AE" w:rsidRDefault="002C6D3D" w:rsidP="006F4676">
      <w:pPr>
        <w:pStyle w:val="NormalWeb"/>
        <w:shd w:val="clear" w:color="auto" w:fill="FFFFFF"/>
        <w:spacing w:before="0" w:beforeAutospacing="0" w:after="0" w:afterAutospacing="0" w:line="360" w:lineRule="auto"/>
        <w:rPr>
          <w:sz w:val="26"/>
          <w:szCs w:val="26"/>
          <w:shd w:val="clear" w:color="auto" w:fill="FFFFFF"/>
        </w:rPr>
      </w:pPr>
      <w:r w:rsidRPr="000907AE">
        <w:rPr>
          <w:noProof/>
          <w:sz w:val="26"/>
          <w:szCs w:val="26"/>
          <w:shd w:val="clear" w:color="auto" w:fill="FFFFFF"/>
        </w:rPr>
        <w:drawing>
          <wp:inline distT="0" distB="0" distL="0" distR="0" wp14:anchorId="2D37906E" wp14:editId="47AC94A4">
            <wp:extent cx="2331922" cy="541067"/>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1"/>
                    <a:stretch>
                      <a:fillRect/>
                    </a:stretch>
                  </pic:blipFill>
                  <pic:spPr>
                    <a:xfrm>
                      <a:off x="0" y="0"/>
                      <a:ext cx="2331922" cy="541067"/>
                    </a:xfrm>
                    <a:prstGeom prst="rect">
                      <a:avLst/>
                    </a:prstGeom>
                  </pic:spPr>
                </pic:pic>
              </a:graphicData>
            </a:graphic>
          </wp:inline>
        </w:drawing>
      </w:r>
    </w:p>
    <w:p w14:paraId="22C15ADF" w14:textId="2B3C6613" w:rsidR="002C6D3D" w:rsidRPr="000907AE" w:rsidRDefault="002C6D3D" w:rsidP="006F4676">
      <w:pPr>
        <w:pStyle w:val="NormalWeb"/>
        <w:shd w:val="clear" w:color="auto" w:fill="FFFFFF"/>
        <w:spacing w:before="0" w:beforeAutospacing="0" w:after="0" w:afterAutospacing="0" w:line="360" w:lineRule="auto"/>
        <w:rPr>
          <w:sz w:val="26"/>
          <w:szCs w:val="26"/>
          <w:shd w:val="clear" w:color="auto" w:fill="FFFFFF"/>
        </w:rPr>
      </w:pPr>
      <w:r w:rsidRPr="000907AE">
        <w:rPr>
          <w:noProof/>
          <w:sz w:val="26"/>
          <w:szCs w:val="26"/>
          <w:shd w:val="clear" w:color="auto" w:fill="FFFFFF"/>
        </w:rPr>
        <w:drawing>
          <wp:inline distT="0" distB="0" distL="0" distR="0" wp14:anchorId="27092A79" wp14:editId="25AF3628">
            <wp:extent cx="1600339" cy="518205"/>
            <wp:effectExtent l="0" t="0" r="0" b="0"/>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2"/>
                    <a:stretch>
                      <a:fillRect/>
                    </a:stretch>
                  </pic:blipFill>
                  <pic:spPr>
                    <a:xfrm>
                      <a:off x="0" y="0"/>
                      <a:ext cx="1600339" cy="518205"/>
                    </a:xfrm>
                    <a:prstGeom prst="rect">
                      <a:avLst/>
                    </a:prstGeom>
                  </pic:spPr>
                </pic:pic>
              </a:graphicData>
            </a:graphic>
          </wp:inline>
        </w:drawing>
      </w:r>
    </w:p>
    <w:p w14:paraId="4724A937" w14:textId="5D9E1BD0" w:rsidR="00FE340F" w:rsidRPr="009B1312" w:rsidRDefault="00FE340F" w:rsidP="009B1312">
      <w:pPr>
        <w:pStyle w:val="Caption"/>
        <w:jc w:val="center"/>
        <w:rPr>
          <w:rFonts w:ascii="Times New Roman" w:hAnsi="Times New Roman" w:cs="Times New Roman"/>
          <w:sz w:val="26"/>
          <w:szCs w:val="26"/>
          <w:shd w:val="clear" w:color="auto" w:fill="FFFFFF"/>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7</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JSON</w:t>
      </w:r>
    </w:p>
    <w:p w14:paraId="2B4C511B" w14:textId="30180669" w:rsidR="00A41262" w:rsidRPr="000907AE" w:rsidRDefault="00A41262" w:rsidP="00BE57EF">
      <w:pPr>
        <w:pStyle w:val="ListParagraph"/>
        <w:numPr>
          <w:ilvl w:val="0"/>
          <w:numId w:val="19"/>
        </w:numPr>
        <w:spacing w:line="360" w:lineRule="auto"/>
        <w:rPr>
          <w:rFonts w:ascii="Times New Roman" w:hAnsi="Times New Roman" w:cs="Times New Roman"/>
          <w:b/>
          <w:sz w:val="26"/>
          <w:szCs w:val="26"/>
        </w:rPr>
      </w:pPr>
      <w:r w:rsidRPr="000907AE">
        <w:rPr>
          <w:rFonts w:ascii="Times New Roman" w:hAnsi="Times New Roman" w:cs="Times New Roman"/>
          <w:b/>
          <w:sz w:val="26"/>
          <w:szCs w:val="26"/>
        </w:rPr>
        <w:t>Python</w:t>
      </w:r>
    </w:p>
    <w:p w14:paraId="68A30FAC" w14:textId="77777777" w:rsidR="00011C68" w:rsidRPr="000907AE" w:rsidRDefault="00011C68" w:rsidP="006F4676">
      <w:pPr>
        <w:pStyle w:val="NormalWeb"/>
        <w:spacing w:before="0" w:beforeAutospacing="0" w:after="0" w:afterAutospacing="0" w:line="360" w:lineRule="auto"/>
        <w:ind w:firstLine="720"/>
        <w:rPr>
          <w:sz w:val="26"/>
          <w:szCs w:val="26"/>
        </w:rPr>
      </w:pPr>
      <w:r w:rsidRPr="000907AE">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Python mang lại những lợi ích gì?</w:t>
      </w:r>
    </w:p>
    <w:p w14:paraId="7298CCD1" w14:textId="77777777" w:rsidR="00011C68" w:rsidRPr="000907AE" w:rsidRDefault="00011C68" w:rsidP="006F4676">
      <w:pPr>
        <w:spacing w:line="360" w:lineRule="auto"/>
        <w:ind w:firstLine="720"/>
        <w:rPr>
          <w:rFonts w:ascii="Times New Roman" w:hAnsi="Times New Roman" w:cs="Times New Roman"/>
          <w:sz w:val="26"/>
          <w:szCs w:val="26"/>
        </w:rPr>
      </w:pPr>
      <w:r w:rsidRPr="000907AE">
        <w:rPr>
          <w:rFonts w:ascii="Times New Roman" w:hAnsi="Times New Roman" w:cs="Times New Roman"/>
          <w:sz w:val="26"/>
          <w:szCs w:val="26"/>
        </w:rPr>
        <w:t>Những lợi ích của Python bao gồm:</w:t>
      </w:r>
    </w:p>
    <w:p w14:paraId="6AF6594C"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Các nhà phát triển có thể dễ dàng đọc và hiểu một chương trình Python vì ngôn ngữ này có cú pháp cơ bản giống tiếng Anh. </w:t>
      </w:r>
    </w:p>
    <w:p w14:paraId="07CC9DB1"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Python giúp cải thiện năng suất làm việc của các nhà phát triển vì so với những ngôn ngữ khác, họ có thể sử dụng ít dòng mã hơn để viết một chương trình Python.</w:t>
      </w:r>
    </w:p>
    <w:p w14:paraId="4FCA4420"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t>Python có một thư viện tiêu chuẩn lớn, chứa nhiều dòng mã có thể tái sử dụng cho hầu hết mọi tác vụ. Nhờ đó, các nhà phát triển sẽ không cần phải viết mã từ đầu.</w:t>
      </w:r>
    </w:p>
    <w:p w14:paraId="1DA45BA4"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Các nhà phát triển có thể dễ dàng sử dụng Python với các ngôn ngữ lập trình phổ biến khác như Java, C và C++.</w:t>
      </w:r>
    </w:p>
    <w:p w14:paraId="455C5827"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Cộng đồng Python tích cực hoạt động bao gồm hàng triệu nhà phát triển nhiệt tình hỗ trợ trên toàn thế giới. Nếu gặp phải vấn đề, bạn sẽ có thể nhận được sự hỗ trợ nhanh chóng từ cộng đồng.</w:t>
      </w:r>
    </w:p>
    <w:p w14:paraId="02AEA524"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Trên Internet có rất nhiều tài nguyên hữu ích nếu bạn muốn học Python. Ví dụ: bạn có thể dễ dàng tìm thấy video, chỉ dẫn, tài liệu và hướng dẫn dành cho nhà phát triển.</w:t>
      </w:r>
    </w:p>
    <w:p w14:paraId="010208CF" w14:textId="77777777" w:rsidR="00011C68" w:rsidRPr="000907AE" w:rsidRDefault="00011C68" w:rsidP="00BE57EF">
      <w:pPr>
        <w:pStyle w:val="ListParagraph"/>
        <w:numPr>
          <w:ilvl w:val="0"/>
          <w:numId w:val="23"/>
        </w:numPr>
        <w:spacing w:line="360" w:lineRule="auto"/>
        <w:rPr>
          <w:rFonts w:ascii="Times New Roman" w:hAnsi="Times New Roman" w:cs="Times New Roman"/>
          <w:sz w:val="26"/>
          <w:szCs w:val="26"/>
        </w:rPr>
      </w:pPr>
      <w:r w:rsidRPr="000907AE">
        <w:rPr>
          <w:rFonts w:ascii="Times New Roman" w:hAnsi="Times New Roman" w:cs="Times New Roman"/>
          <w:sz w:val="26"/>
          <w:szCs w:val="26"/>
        </w:rPr>
        <w:t>Python có thể được sử dụng trên nhiều hệ điều hành máy tính khác nhau, chẳng hạn như Windows, macOS, Linux và Unix.</w:t>
      </w:r>
    </w:p>
    <w:p w14:paraId="46189F8E"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Tính năng chính của Python</w:t>
      </w:r>
    </w:p>
    <w:p w14:paraId="39ADD775"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ú pháp rất tường minh, dễ đọc.</w:t>
      </w:r>
    </w:p>
    <w:p w14:paraId="5D2F782C"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ác khả năng tự xét mạnh mẽ.</w:t>
      </w:r>
    </w:p>
    <w:p w14:paraId="01221391"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Hướng đối tượng trực giác.</w:t>
      </w:r>
    </w:p>
    <w:p w14:paraId="13556484"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ách thể hiện tự nhiên mã thủ tục.</w:t>
      </w:r>
    </w:p>
    <w:p w14:paraId="4DFDD054"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Hoàn toàn mô-đun hóa, hỗ trợ các gói theo cấp bậc.</w:t>
      </w:r>
    </w:p>
    <w:p w14:paraId="1D2E0A96"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Xử lý lỗi dựa theo ngoại lệ.</w:t>
      </w:r>
    </w:p>
    <w:p w14:paraId="0A58D30B"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Kiểu dữ liệu động ở mức rất cao.</w:t>
      </w:r>
    </w:p>
    <w:p w14:paraId="0CA50977"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ác thư viện chuẩn và các mô-đun ngoài bao quát hầu như mọi việc.</w:t>
      </w:r>
    </w:p>
    <w:p w14:paraId="3268E41C"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Phần mở rộng và mô-đun dễ dàng viết trong C, C++.</w:t>
      </w:r>
    </w:p>
    <w:p w14:paraId="7D03E3C1"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Có thể nhúng trong ứng dụng như một giao diện kịch bản (scripting interface).</w:t>
      </w:r>
    </w:p>
    <w:p w14:paraId="19455E4C" w14:textId="77777777" w:rsidR="00011C68" w:rsidRPr="000907AE" w:rsidRDefault="00011C68" w:rsidP="00BE57EF">
      <w:pPr>
        <w:pStyle w:val="NormalWeb"/>
        <w:numPr>
          <w:ilvl w:val="0"/>
          <w:numId w:val="50"/>
        </w:numPr>
        <w:shd w:val="clear" w:color="auto" w:fill="FFFFFF"/>
        <w:spacing w:before="0" w:beforeAutospacing="0" w:after="0" w:afterAutospacing="0" w:line="360" w:lineRule="auto"/>
        <w:rPr>
          <w:spacing w:val="-1"/>
          <w:sz w:val="26"/>
          <w:szCs w:val="26"/>
        </w:rPr>
      </w:pPr>
      <w:r w:rsidRPr="000907AE">
        <w:rPr>
          <w:spacing w:val="-1"/>
          <w:sz w:val="26"/>
          <w:szCs w:val="26"/>
        </w:rPr>
        <w:t>Python mạnh mẽ và thực hiện rất nhanh.</w:t>
      </w:r>
    </w:p>
    <w:p w14:paraId="153F54C4"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Variables</w:t>
      </w:r>
    </w:p>
    <w:p w14:paraId="39A39DCC" w14:textId="77777777" w:rsidR="00011C68" w:rsidRPr="000907AE" w:rsidRDefault="00011C68" w:rsidP="00195265">
      <w:pPr>
        <w:spacing w:line="360" w:lineRule="auto"/>
        <w:contextualSpacing/>
        <w:rPr>
          <w:rFonts w:ascii="Times New Roman" w:hAnsi="Times New Roman" w:cs="Times New Roman"/>
          <w:b/>
          <w:bCs/>
          <w:sz w:val="26"/>
          <w:szCs w:val="26"/>
        </w:rPr>
      </w:pPr>
      <w:r w:rsidRPr="000907AE">
        <w:rPr>
          <w:rFonts w:ascii="Times New Roman" w:hAnsi="Times New Roman" w:cs="Times New Roman"/>
          <w:b/>
          <w:bCs/>
          <w:sz w:val="26"/>
          <w:szCs w:val="26"/>
        </w:rPr>
        <w:t>Ví dụ</w:t>
      </w:r>
    </w:p>
    <w:p w14:paraId="54E97699" w14:textId="77777777" w:rsidR="00011C68" w:rsidRPr="000907AE" w:rsidRDefault="00011C68" w:rsidP="006F4676">
      <w:p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x = </w:t>
      </w:r>
      <w:r w:rsidRPr="000907AE">
        <w:rPr>
          <w:rStyle w:val="pythonnumbercolor"/>
          <w:rFonts w:ascii="Times New Roman" w:hAnsi="Times New Roman" w:cs="Times New Roman"/>
          <w:sz w:val="26"/>
          <w:szCs w:val="26"/>
          <w:shd w:val="clear" w:color="auto" w:fill="FFFFFF"/>
        </w:rPr>
        <w:t>5</w:t>
      </w:r>
      <w:r w:rsidRPr="000907AE">
        <w:rPr>
          <w:rFonts w:ascii="Times New Roman" w:hAnsi="Times New Roman" w:cs="Times New Roman"/>
          <w:sz w:val="26"/>
          <w:szCs w:val="26"/>
        </w:rPr>
        <w:br/>
      </w:r>
      <w:r w:rsidRPr="000907AE">
        <w:rPr>
          <w:rFonts w:ascii="Times New Roman" w:hAnsi="Times New Roman" w:cs="Times New Roman"/>
          <w:sz w:val="26"/>
          <w:szCs w:val="26"/>
          <w:shd w:val="clear" w:color="auto" w:fill="FFFFFF"/>
        </w:rPr>
        <w:t>y = </w:t>
      </w:r>
      <w:r w:rsidRPr="000907AE">
        <w:rPr>
          <w:rStyle w:val="pythonstringcolor"/>
          <w:rFonts w:ascii="Times New Roman" w:hAnsi="Times New Roman" w:cs="Times New Roman"/>
          <w:sz w:val="26"/>
          <w:szCs w:val="26"/>
          <w:shd w:val="clear" w:color="auto" w:fill="FFFFFF"/>
        </w:rPr>
        <w:t>"John"</w:t>
      </w:r>
      <w:r w:rsidRPr="000907AE">
        <w:rPr>
          <w:rFonts w:ascii="Times New Roman" w:hAnsi="Times New Roman" w:cs="Times New Roman"/>
          <w:sz w:val="26"/>
          <w:szCs w:val="26"/>
        </w:rPr>
        <w:br/>
      </w:r>
      <w:r w:rsidRPr="000907AE">
        <w:rPr>
          <w:rStyle w:val="pythonkeywordcolor"/>
          <w:rFonts w:ascii="Times New Roman" w:hAnsi="Times New Roman" w:cs="Times New Roman"/>
          <w:sz w:val="26"/>
          <w:szCs w:val="26"/>
          <w:shd w:val="clear" w:color="auto" w:fill="FFFFFF"/>
        </w:rPr>
        <w:t>print</w:t>
      </w:r>
      <w:r w:rsidRPr="000907AE">
        <w:rPr>
          <w:rFonts w:ascii="Times New Roman" w:hAnsi="Times New Roman" w:cs="Times New Roman"/>
          <w:sz w:val="26"/>
          <w:szCs w:val="26"/>
          <w:shd w:val="clear" w:color="auto" w:fill="FFFFFF"/>
        </w:rPr>
        <w:t>(x)</w:t>
      </w:r>
      <w:r w:rsidRPr="000907AE">
        <w:rPr>
          <w:rFonts w:ascii="Times New Roman" w:hAnsi="Times New Roman" w:cs="Times New Roman"/>
          <w:sz w:val="26"/>
          <w:szCs w:val="26"/>
        </w:rPr>
        <w:br/>
      </w:r>
      <w:r w:rsidRPr="000907AE">
        <w:rPr>
          <w:rStyle w:val="pythonkeywordcolor"/>
          <w:rFonts w:ascii="Times New Roman" w:hAnsi="Times New Roman" w:cs="Times New Roman"/>
          <w:sz w:val="26"/>
          <w:szCs w:val="26"/>
          <w:shd w:val="clear" w:color="auto" w:fill="FFFFFF"/>
        </w:rPr>
        <w:t>print</w:t>
      </w:r>
      <w:r w:rsidRPr="000907AE">
        <w:rPr>
          <w:rFonts w:ascii="Times New Roman" w:hAnsi="Times New Roman" w:cs="Times New Roman"/>
          <w:sz w:val="26"/>
          <w:szCs w:val="26"/>
          <w:shd w:val="clear" w:color="auto" w:fill="FFFFFF"/>
        </w:rPr>
        <w:t>(y)</w:t>
      </w:r>
    </w:p>
    <w:p w14:paraId="1B779D1B" w14:textId="52FD8EEC" w:rsidR="00011C68" w:rsidRPr="000907AE" w:rsidRDefault="00011C68" w:rsidP="006F4676">
      <w:pPr>
        <w:spacing w:line="360" w:lineRule="auto"/>
        <w:rPr>
          <w:rFonts w:ascii="Times New Roman" w:hAnsi="Times New Roman" w:cs="Times New Roman"/>
          <w:b/>
          <w:bCs/>
          <w:sz w:val="26"/>
          <w:szCs w:val="26"/>
        </w:rPr>
      </w:pPr>
      <w:r w:rsidRPr="000907AE">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3"/>
                    <a:stretch>
                      <a:fillRect/>
                    </a:stretch>
                  </pic:blipFill>
                  <pic:spPr>
                    <a:xfrm>
                      <a:off x="0" y="0"/>
                      <a:ext cx="5593565" cy="3139712"/>
                    </a:xfrm>
                    <a:prstGeom prst="rect">
                      <a:avLst/>
                    </a:prstGeom>
                  </pic:spPr>
                </pic:pic>
              </a:graphicData>
            </a:graphic>
          </wp:inline>
        </w:drawing>
      </w:r>
    </w:p>
    <w:p w14:paraId="6460C661" w14:textId="6E28C7E1" w:rsidR="00FE340F" w:rsidRPr="009B1312" w:rsidRDefault="00FE340F" w:rsidP="009B1312">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8</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Variables</w:t>
      </w:r>
    </w:p>
    <w:p w14:paraId="56D2E043"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bCs/>
          <w:sz w:val="26"/>
          <w:szCs w:val="26"/>
        </w:rPr>
        <w:t>Object</w:t>
      </w:r>
    </w:p>
    <w:p w14:paraId="72F240CE" w14:textId="1696770C" w:rsidR="00011C68" w:rsidRPr="000907AE" w:rsidRDefault="00011C68" w:rsidP="006F4676">
      <w:pPr>
        <w:spacing w:line="360" w:lineRule="auto"/>
        <w:rPr>
          <w:rFonts w:ascii="Times New Roman" w:hAnsi="Times New Roman" w:cs="Times New Roman"/>
          <w:b/>
          <w:bCs/>
          <w:sz w:val="26"/>
          <w:szCs w:val="26"/>
        </w:rPr>
      </w:pPr>
      <w:r w:rsidRPr="000907AE">
        <w:rPr>
          <w:rFonts w:ascii="Times New Roman" w:hAnsi="Times New Roman" w:cs="Times New Roman"/>
          <w:b/>
          <w:bCs/>
          <w:sz w:val="26"/>
          <w:szCs w:val="26"/>
        </w:rPr>
        <w:t>Có một địa chỉ, xác định vị trí của nó trong bộ nhớ</w:t>
      </w:r>
    </w:p>
    <w:p w14:paraId="2561B6A4" w14:textId="6675E298" w:rsidR="00014113" w:rsidRPr="000907AE" w:rsidRDefault="00014113" w:rsidP="006F4676">
      <w:pPr>
        <w:spacing w:line="360" w:lineRule="auto"/>
        <w:rPr>
          <w:rFonts w:ascii="Times New Roman" w:hAnsi="Times New Roman" w:cs="Times New Roman"/>
          <w:b/>
          <w:bCs/>
          <w:sz w:val="26"/>
          <w:szCs w:val="26"/>
        </w:rPr>
      </w:pPr>
      <w:r w:rsidRPr="000907AE">
        <w:rPr>
          <w:rFonts w:ascii="Times New Roman" w:hAnsi="Times New Roman" w:cs="Times New Roman"/>
          <w:b/>
          <w:bCs/>
          <w:noProof/>
          <w:sz w:val="26"/>
          <w:szCs w:val="26"/>
        </w:rPr>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798570"/>
                    </a:xfrm>
                    <a:prstGeom prst="rect">
                      <a:avLst/>
                    </a:prstGeom>
                  </pic:spPr>
                </pic:pic>
              </a:graphicData>
            </a:graphic>
          </wp:inline>
        </w:drawing>
      </w:r>
    </w:p>
    <w:p w14:paraId="5382D2E2" w14:textId="22D78911" w:rsidR="00FE340F" w:rsidRPr="009B1312" w:rsidRDefault="00FE340F" w:rsidP="009B1312">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19</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Object</w:t>
      </w:r>
    </w:p>
    <w:p w14:paraId="52AD1034"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0907AE"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lastRenderedPageBreak/>
              <w:t>Text Type:</w:t>
            </w:r>
          </w:p>
        </w:tc>
        <w:tc>
          <w:tcPr>
            <w:tcW w:w="0" w:type="auto"/>
            <w:shd w:val="clear" w:color="auto" w:fill="FFFFFF"/>
            <w:tcMar>
              <w:top w:w="120" w:type="dxa"/>
              <w:left w:w="120" w:type="dxa"/>
              <w:bottom w:w="120" w:type="dxa"/>
              <w:right w:w="120" w:type="dxa"/>
            </w:tcMar>
            <w:hideMark/>
          </w:tcPr>
          <w:p w14:paraId="1FAF473F"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tr</w:t>
            </w:r>
          </w:p>
        </w:tc>
      </w:tr>
      <w:tr w:rsidR="00882078" w:rsidRPr="000907AE"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int, float, complex</w:t>
            </w:r>
          </w:p>
        </w:tc>
      </w:tr>
      <w:tr w:rsidR="00882078" w:rsidRPr="000907AE"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list, tuple, range</w:t>
            </w:r>
          </w:p>
        </w:tc>
      </w:tr>
      <w:tr w:rsidR="00882078" w:rsidRPr="000907AE"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dict</w:t>
            </w:r>
          </w:p>
        </w:tc>
      </w:tr>
      <w:tr w:rsidR="00882078" w:rsidRPr="000907AE"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set,frozenset</w:t>
            </w:r>
          </w:p>
        </w:tc>
      </w:tr>
      <w:tr w:rsidR="00882078" w:rsidRPr="000907AE"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ool</w:t>
            </w:r>
          </w:p>
        </w:tc>
      </w:tr>
      <w:tr w:rsidR="00882078" w:rsidRPr="000907AE"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bytes, bytearray, memoryview</w:t>
            </w:r>
          </w:p>
        </w:tc>
      </w:tr>
      <w:tr w:rsidR="00882078" w:rsidRPr="000907AE"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0907AE" w:rsidRDefault="00011C68" w:rsidP="006F4676">
            <w:pPr>
              <w:rPr>
                <w:rFonts w:ascii="Times New Roman" w:hAnsi="Times New Roman" w:cs="Times New Roman"/>
                <w:sz w:val="26"/>
                <w:szCs w:val="26"/>
              </w:rPr>
            </w:pPr>
            <w:r w:rsidRPr="000907AE">
              <w:rPr>
                <w:rFonts w:ascii="Times New Roman" w:hAnsi="Times New Roman" w:cs="Times New Roman"/>
                <w:sz w:val="26"/>
                <w:szCs w:val="26"/>
              </w:rPr>
              <w:t>NoneType</w:t>
            </w:r>
          </w:p>
        </w:tc>
      </w:tr>
    </w:tbl>
    <w:p w14:paraId="20F99FBD"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sz w:val="26"/>
          <w:szCs w:val="26"/>
        </w:rPr>
      </w:pPr>
      <w:r w:rsidRPr="000907AE">
        <w:rPr>
          <w:rFonts w:ascii="Times New Roman" w:hAnsi="Times New Roman" w:cs="Times New Roman"/>
          <w:b/>
          <w:sz w:val="26"/>
          <w:szCs w:val="26"/>
        </w:rPr>
        <w:t>List</w:t>
      </w:r>
    </w:p>
    <w:p w14:paraId="2371DFC4" w14:textId="7079F4A9" w:rsidR="00011C68" w:rsidRPr="000907AE" w:rsidRDefault="00011C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999740"/>
                    </a:xfrm>
                    <a:prstGeom prst="rect">
                      <a:avLst/>
                    </a:prstGeom>
                  </pic:spPr>
                </pic:pic>
              </a:graphicData>
            </a:graphic>
          </wp:inline>
        </w:drawing>
      </w:r>
    </w:p>
    <w:p w14:paraId="11ABDF66" w14:textId="338F97DC"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0</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List</w:t>
      </w:r>
    </w:p>
    <w:p w14:paraId="62A22E54" w14:textId="77777777" w:rsidR="00011C68" w:rsidRPr="000907AE" w:rsidRDefault="00011C68"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sz w:val="26"/>
          <w:szCs w:val="26"/>
        </w:rPr>
        <w:t>Python </w:t>
      </w:r>
      <w:r w:rsidRPr="000907AE">
        <w:rPr>
          <w:rStyle w:val="colorh1"/>
          <w:rFonts w:ascii="Times New Roman" w:hAnsi="Times New Roman" w:cs="Times New Roman"/>
          <w:b/>
          <w:sz w:val="26"/>
          <w:szCs w:val="26"/>
        </w:rPr>
        <w:t>Scope</w:t>
      </w:r>
    </w:p>
    <w:p w14:paraId="02D83B57" w14:textId="77777777" w:rsidR="00011C68" w:rsidRPr="000907AE" w:rsidRDefault="00011C68"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Một biến chỉ có sẵn từ bên trong vùng mà nó được tạo</w:t>
      </w:r>
    </w:p>
    <w:p w14:paraId="3C691E85" w14:textId="405A92B5" w:rsidR="00011C68" w:rsidRPr="000907AE" w:rsidRDefault="00011C68" w:rsidP="006F4676">
      <w:pPr>
        <w:spacing w:line="360" w:lineRule="auto"/>
        <w:rPr>
          <w:rFonts w:ascii="Times New Roman" w:hAnsi="Times New Roman" w:cs="Times New Roman"/>
        </w:rPr>
      </w:pPr>
      <w:r w:rsidRPr="000907AE">
        <w:rPr>
          <w:rFonts w:ascii="Times New Roman" w:hAnsi="Times New Roman" w:cs="Times New Roman"/>
          <w:noProof/>
        </w:rPr>
        <w:lastRenderedPageBreak/>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57195"/>
                    </a:xfrm>
                    <a:prstGeom prst="rect">
                      <a:avLst/>
                    </a:prstGeom>
                  </pic:spPr>
                </pic:pic>
              </a:graphicData>
            </a:graphic>
          </wp:inline>
        </w:drawing>
      </w:r>
    </w:p>
    <w:p w14:paraId="6DBAFDAC" w14:textId="2D3BB01C"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1</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Python Scope</w:t>
      </w:r>
    </w:p>
    <w:p w14:paraId="27C4AAB6" w14:textId="77777777" w:rsidR="00011C68" w:rsidRPr="000907AE" w:rsidRDefault="00011C68" w:rsidP="00BE57EF">
      <w:pPr>
        <w:pStyle w:val="ListParagraph"/>
        <w:numPr>
          <w:ilvl w:val="0"/>
          <w:numId w:val="51"/>
        </w:numPr>
        <w:ind w:left="851" w:hanging="491"/>
        <w:rPr>
          <w:rFonts w:ascii="Times New Roman" w:hAnsi="Times New Roman" w:cs="Times New Roman"/>
          <w:b/>
          <w:sz w:val="26"/>
          <w:szCs w:val="26"/>
        </w:rPr>
      </w:pPr>
      <w:r w:rsidRPr="000907AE">
        <w:rPr>
          <w:rFonts w:ascii="Times New Roman" w:hAnsi="Times New Roman" w:cs="Times New Roman"/>
          <w:b/>
          <w:sz w:val="26"/>
          <w:szCs w:val="26"/>
        </w:rPr>
        <w:t>JSON in Python</w:t>
      </w:r>
    </w:p>
    <w:p w14:paraId="3ED5E328" w14:textId="13FBD12A" w:rsidR="00011C68" w:rsidRPr="000907AE" w:rsidRDefault="00011C68" w:rsidP="006F4676">
      <w:pPr>
        <w:spacing w:line="360" w:lineRule="auto"/>
        <w:rPr>
          <w:rFonts w:ascii="Times New Roman" w:hAnsi="Times New Roman" w:cs="Times New Roman"/>
          <w:b/>
          <w:bCs/>
          <w:sz w:val="26"/>
          <w:szCs w:val="26"/>
        </w:rPr>
      </w:pPr>
      <w:r w:rsidRPr="000907AE">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7"/>
                    <a:stretch>
                      <a:fillRect/>
                    </a:stretch>
                  </pic:blipFill>
                  <pic:spPr>
                    <a:xfrm>
                      <a:off x="0" y="0"/>
                      <a:ext cx="5578323" cy="4221846"/>
                    </a:xfrm>
                    <a:prstGeom prst="rect">
                      <a:avLst/>
                    </a:prstGeom>
                  </pic:spPr>
                </pic:pic>
              </a:graphicData>
            </a:graphic>
          </wp:inline>
        </w:drawing>
      </w:r>
    </w:p>
    <w:p w14:paraId="3E93E969" w14:textId="3D71F10F" w:rsidR="00FE340F" w:rsidRPr="009B1312" w:rsidRDefault="00FE340F" w:rsidP="009B1312">
      <w:pPr>
        <w:pStyle w:val="Caption"/>
        <w:jc w:val="center"/>
        <w:rPr>
          <w:rFonts w:ascii="Times New Roman" w:hAnsi="Times New Roman" w:cs="Times New Roman"/>
          <w:b/>
          <w:bCs/>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2</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JSON in Python</w:t>
      </w:r>
    </w:p>
    <w:p w14:paraId="1CE2DFED" w14:textId="790497B3" w:rsidR="003E2517" w:rsidRPr="000907AE" w:rsidRDefault="003E2517" w:rsidP="00BE57EF">
      <w:pPr>
        <w:pStyle w:val="ListParagraph"/>
        <w:numPr>
          <w:ilvl w:val="0"/>
          <w:numId w:val="51"/>
        </w:numPr>
        <w:spacing w:line="360" w:lineRule="auto"/>
        <w:ind w:left="851" w:hanging="491"/>
        <w:rPr>
          <w:rFonts w:ascii="Times New Roman" w:hAnsi="Times New Roman" w:cs="Times New Roman"/>
          <w:b/>
          <w:bCs/>
          <w:sz w:val="26"/>
          <w:szCs w:val="26"/>
        </w:rPr>
      </w:pPr>
      <w:r w:rsidRPr="000907AE">
        <w:rPr>
          <w:rFonts w:ascii="Times New Roman" w:hAnsi="Times New Roman" w:cs="Times New Roman"/>
          <w:b/>
          <w:sz w:val="26"/>
          <w:szCs w:val="26"/>
        </w:rPr>
        <w:t>Machine Learning Python</w:t>
      </w:r>
    </w:p>
    <w:p w14:paraId="7E2B9E09" w14:textId="17D4EF08" w:rsidR="0083104A" w:rsidRPr="000907AE" w:rsidRDefault="00A41E99" w:rsidP="007D7E14">
      <w:pPr>
        <w:pStyle w:val="NormalWeb"/>
        <w:shd w:val="clear" w:color="auto" w:fill="FFFFFF"/>
        <w:spacing w:before="0" w:beforeAutospacing="0" w:after="0" w:afterAutospacing="0" w:line="360" w:lineRule="auto"/>
        <w:ind w:firstLine="720"/>
        <w:jc w:val="both"/>
        <w:rPr>
          <w:sz w:val="26"/>
          <w:szCs w:val="26"/>
        </w:rPr>
      </w:pPr>
      <w:r w:rsidRPr="000907AE">
        <w:rPr>
          <w:sz w:val="26"/>
          <w:szCs w:val="26"/>
        </w:rPr>
        <w:t>K-mean</w:t>
      </w:r>
      <w:bookmarkStart w:id="38" w:name="_GoBack"/>
      <w:bookmarkEnd w:id="38"/>
    </w:p>
    <w:p w14:paraId="5EE2B8F8" w14:textId="79A0952F" w:rsidR="00A41E99" w:rsidRPr="000907AE" w:rsidRDefault="00A41E99" w:rsidP="00BE57EF">
      <w:pPr>
        <w:pStyle w:val="NormalWeb"/>
        <w:numPr>
          <w:ilvl w:val="0"/>
          <w:numId w:val="52"/>
        </w:numPr>
        <w:shd w:val="clear" w:color="auto" w:fill="FFFFFF"/>
        <w:spacing w:before="0" w:beforeAutospacing="0" w:after="0" w:afterAutospacing="0" w:line="360" w:lineRule="auto"/>
        <w:jc w:val="both"/>
        <w:rPr>
          <w:sz w:val="26"/>
          <w:szCs w:val="26"/>
        </w:rPr>
      </w:pPr>
      <w:r w:rsidRPr="000907AE">
        <w:rPr>
          <w:sz w:val="26"/>
          <w:szCs w:val="26"/>
        </w:rPr>
        <w:lastRenderedPageBreak/>
        <w:t>K-mean là một phương pháp học tập không giám sát để phân cụm các điểm dữ liệu</w:t>
      </w:r>
    </w:p>
    <w:p w14:paraId="20882922" w14:textId="371C0B2D" w:rsidR="002A4450" w:rsidRPr="000907AE" w:rsidRDefault="002A4450" w:rsidP="009B1312">
      <w:pPr>
        <w:pStyle w:val="NormalWeb"/>
        <w:shd w:val="clear" w:color="auto" w:fill="FFFFFF"/>
        <w:spacing w:before="0" w:beforeAutospacing="0" w:after="0" w:afterAutospacing="0" w:line="360" w:lineRule="auto"/>
        <w:jc w:val="center"/>
        <w:rPr>
          <w:sz w:val="26"/>
          <w:szCs w:val="26"/>
        </w:rPr>
      </w:pPr>
      <w:r w:rsidRPr="000907AE">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8"/>
                    <a:stretch>
                      <a:fillRect/>
                    </a:stretch>
                  </pic:blipFill>
                  <pic:spPr>
                    <a:xfrm>
                      <a:off x="0" y="0"/>
                      <a:ext cx="4290432" cy="2994920"/>
                    </a:xfrm>
                    <a:prstGeom prst="rect">
                      <a:avLst/>
                    </a:prstGeom>
                  </pic:spPr>
                </pic:pic>
              </a:graphicData>
            </a:graphic>
          </wp:inline>
        </w:drawing>
      </w:r>
    </w:p>
    <w:p w14:paraId="49E5904B" w14:textId="14CD63CA" w:rsidR="002A4450" w:rsidRPr="000907AE" w:rsidRDefault="002A4450" w:rsidP="00BE57EF">
      <w:pPr>
        <w:pStyle w:val="NormalWeb"/>
        <w:numPr>
          <w:ilvl w:val="0"/>
          <w:numId w:val="53"/>
        </w:numPr>
        <w:shd w:val="clear" w:color="auto" w:fill="FFFFFF"/>
        <w:spacing w:before="0" w:beforeAutospacing="0" w:after="0" w:afterAutospacing="0" w:line="360" w:lineRule="auto"/>
        <w:jc w:val="both"/>
        <w:rPr>
          <w:sz w:val="26"/>
          <w:szCs w:val="26"/>
        </w:rPr>
      </w:pPr>
      <w:r w:rsidRPr="000907AE">
        <w:rPr>
          <w:sz w:val="26"/>
          <w:szCs w:val="26"/>
        </w:rPr>
        <w:t>Kết quả</w:t>
      </w:r>
    </w:p>
    <w:p w14:paraId="2679F6E7" w14:textId="7AF7EF74" w:rsidR="002A4450" w:rsidRPr="000907AE" w:rsidRDefault="002A4450" w:rsidP="006F4676">
      <w:pPr>
        <w:pStyle w:val="NormalWeb"/>
        <w:shd w:val="clear" w:color="auto" w:fill="FFFFFF"/>
        <w:spacing w:before="0" w:beforeAutospacing="0" w:after="0" w:afterAutospacing="0" w:line="360" w:lineRule="auto"/>
        <w:jc w:val="both"/>
        <w:rPr>
          <w:sz w:val="26"/>
          <w:szCs w:val="26"/>
        </w:rPr>
      </w:pPr>
      <w:r w:rsidRPr="000907AE">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3</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Machine Learning Python</w:t>
      </w:r>
    </w:p>
    <w:p w14:paraId="1653AE3E" w14:textId="0293BF86" w:rsidR="002A2174" w:rsidRPr="000907AE" w:rsidRDefault="002A2174" w:rsidP="00BE57EF">
      <w:pPr>
        <w:pStyle w:val="ListParagraph"/>
        <w:numPr>
          <w:ilvl w:val="0"/>
          <w:numId w:val="19"/>
        </w:numPr>
        <w:spacing w:line="240" w:lineRule="auto"/>
        <w:rPr>
          <w:rFonts w:ascii="Times New Roman" w:hAnsi="Times New Roman" w:cs="Times New Roman"/>
          <w:sz w:val="26"/>
          <w:szCs w:val="26"/>
        </w:rPr>
      </w:pPr>
      <w:r w:rsidRPr="000907AE">
        <w:rPr>
          <w:rStyle w:val="Strong"/>
          <w:rFonts w:ascii="Times New Roman" w:hAnsi="Times New Roman" w:cs="Times New Roman"/>
          <w:sz w:val="26"/>
          <w:szCs w:val="26"/>
        </w:rPr>
        <w:t>WordPress</w:t>
      </w:r>
    </w:p>
    <w:p w14:paraId="2CC0E336" w14:textId="77777777" w:rsidR="00616BBA" w:rsidRPr="000907AE" w:rsidRDefault="002A2174" w:rsidP="00616BBA">
      <w:pPr>
        <w:pStyle w:val="NormalWeb"/>
        <w:spacing w:before="0" w:beforeAutospacing="0" w:after="0" w:afterAutospacing="0" w:line="360" w:lineRule="auto"/>
        <w:ind w:firstLine="360"/>
        <w:contextualSpacing/>
        <w:rPr>
          <w:sz w:val="26"/>
          <w:szCs w:val="26"/>
        </w:rPr>
      </w:pPr>
      <w:r w:rsidRPr="000907AE">
        <w:rPr>
          <w:sz w:val="26"/>
          <w:szCs w:val="26"/>
        </w:rPr>
        <w:lastRenderedPageBreak/>
        <w:t>WordPress là một </w:t>
      </w:r>
      <w:r w:rsidRPr="000907AE">
        <w:rPr>
          <w:rStyle w:val="Strong"/>
          <w:sz w:val="26"/>
          <w:szCs w:val="26"/>
        </w:rPr>
        <w:t>hệ thống mã nguồn mở</w:t>
      </w:r>
      <w:r w:rsidRPr="000907AE">
        <w:rPr>
          <w:sz w:val="26"/>
          <w:szCs w:val="26"/>
        </w:rPr>
        <w:t> dùng để xuất bản </w:t>
      </w:r>
      <w:r w:rsidRPr="000907AE">
        <w:rPr>
          <w:rStyle w:val="Strong"/>
          <w:sz w:val="26"/>
          <w:szCs w:val="26"/>
        </w:rPr>
        <w:t>blog</w:t>
      </w:r>
      <w:r w:rsidRPr="000907AE">
        <w:rPr>
          <w:sz w:val="26"/>
          <w:szCs w:val="26"/>
        </w:rPr>
        <w:t>/</w:t>
      </w:r>
      <w:r w:rsidRPr="000907AE">
        <w:rPr>
          <w:rStyle w:val="Strong"/>
          <w:sz w:val="26"/>
          <w:szCs w:val="26"/>
        </w:rPr>
        <w:t>website</w:t>
      </w:r>
      <w:r w:rsidRPr="000907AE">
        <w:rPr>
          <w:sz w:val="26"/>
          <w:szCs w:val="26"/>
        </w:rPr>
        <w:t> được viết bằng ngôn ngữ lập trình </w:t>
      </w:r>
      <w:hyperlink r:id="rId50" w:tgtFrame="_blank" w:history="1">
        <w:r w:rsidRPr="000907AE">
          <w:rPr>
            <w:rStyle w:val="Hyperlink"/>
            <w:color w:val="auto"/>
            <w:sz w:val="26"/>
            <w:szCs w:val="26"/>
          </w:rPr>
          <w:t>PHP</w:t>
        </w:r>
      </w:hyperlink>
      <w:r w:rsidRPr="000907AE">
        <w:rPr>
          <w:sz w:val="26"/>
          <w:szCs w:val="26"/>
        </w:rPr>
        <w:t> và cơ sở dữ liệu </w:t>
      </w:r>
      <w:hyperlink r:id="rId51" w:tgtFrame="_blank" w:history="1">
        <w:r w:rsidRPr="000907AE">
          <w:rPr>
            <w:rStyle w:val="Hyperlink"/>
            <w:color w:val="auto"/>
            <w:sz w:val="26"/>
            <w:szCs w:val="26"/>
          </w:rPr>
          <w:t>MySQL</w:t>
        </w:r>
      </w:hyperlink>
      <w:r w:rsidRPr="000907AE">
        <w:rPr>
          <w:sz w:val="26"/>
          <w:szCs w:val="26"/>
        </w:rPr>
        <w:t xml:space="preserve">. </w:t>
      </w:r>
    </w:p>
    <w:p w14:paraId="23503A4C" w14:textId="5E7AEC1C" w:rsidR="002A2174" w:rsidRPr="000907AE" w:rsidRDefault="002A2174" w:rsidP="00616BBA">
      <w:pPr>
        <w:pStyle w:val="NormalWeb"/>
        <w:spacing w:before="0" w:beforeAutospacing="0" w:after="0" w:afterAutospacing="0" w:line="360" w:lineRule="auto"/>
        <w:ind w:firstLine="720"/>
        <w:contextualSpacing/>
        <w:rPr>
          <w:sz w:val="26"/>
          <w:szCs w:val="26"/>
        </w:rPr>
      </w:pPr>
      <w:r w:rsidRPr="000907AE">
        <w:rPr>
          <w:sz w:val="26"/>
          <w:szCs w:val="26"/>
        </w:rPr>
        <w:t>WordPress được biết đến như một </w:t>
      </w:r>
      <w:hyperlink r:id="rId52" w:tgtFrame="_blank" w:history="1">
        <w:r w:rsidRPr="000907AE">
          <w:rPr>
            <w:rStyle w:val="Hyperlink"/>
            <w:color w:val="auto"/>
            <w:sz w:val="26"/>
            <w:szCs w:val="26"/>
          </w:rPr>
          <w:t>CMS</w:t>
        </w:r>
      </w:hyperlink>
      <w:r w:rsidRPr="000907AE">
        <w:rPr>
          <w:sz w:val="26"/>
          <w:szCs w:val="26"/>
        </w:rPr>
        <w:t xml:space="preserve"> miễn phí nhưng tốt, dễ sử dụng và phổ </w:t>
      </w:r>
      <w:r w:rsidR="00616BBA" w:rsidRPr="000907AE">
        <w:rPr>
          <w:sz w:val="26"/>
          <w:szCs w:val="26"/>
        </w:rPr>
        <w:t>b</w:t>
      </w:r>
      <w:r w:rsidRPr="000907AE">
        <w:rPr>
          <w:sz w:val="26"/>
          <w:szCs w:val="26"/>
        </w:rPr>
        <w:t>iến nhất trên thế giới.</w:t>
      </w:r>
    </w:p>
    <w:p w14:paraId="57D92ACF" w14:textId="77777777" w:rsidR="002A2174" w:rsidRPr="000907AE" w:rsidRDefault="002A2174" w:rsidP="00F46F91">
      <w:pPr>
        <w:pStyle w:val="NormalWeb"/>
        <w:spacing w:before="0" w:beforeAutospacing="0" w:after="0" w:afterAutospacing="0" w:line="360" w:lineRule="auto"/>
        <w:ind w:firstLine="720"/>
        <w:contextualSpacing/>
        <w:rPr>
          <w:sz w:val="26"/>
          <w:szCs w:val="26"/>
        </w:rPr>
      </w:pPr>
      <w:r w:rsidRPr="000907AE">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0907AE" w:rsidRDefault="00114044" w:rsidP="00BE57EF">
      <w:pPr>
        <w:pStyle w:val="ListParagraph"/>
        <w:numPr>
          <w:ilvl w:val="0"/>
          <w:numId w:val="54"/>
        </w:numPr>
        <w:spacing w:line="360" w:lineRule="auto"/>
        <w:ind w:left="851" w:hanging="491"/>
        <w:rPr>
          <w:rFonts w:ascii="Times New Roman" w:hAnsi="Times New Roman" w:cs="Times New Roman"/>
          <w:sz w:val="26"/>
          <w:szCs w:val="26"/>
        </w:rPr>
      </w:pPr>
      <w:r w:rsidRPr="000907AE">
        <w:rPr>
          <w:rFonts w:ascii="Times New Roman" w:hAnsi="Times New Roman" w:cs="Times New Roman"/>
          <w:sz w:val="26"/>
          <w:szCs w:val="26"/>
        </w:rPr>
        <w:t>Ưu và nhược điểm của WordPress</w:t>
      </w:r>
    </w:p>
    <w:p w14:paraId="03789F72" w14:textId="77777777" w:rsidR="00114044" w:rsidRPr="000907AE" w:rsidRDefault="00114044" w:rsidP="00BE57EF">
      <w:pPr>
        <w:pStyle w:val="ListParagraph"/>
        <w:numPr>
          <w:ilvl w:val="0"/>
          <w:numId w:val="55"/>
        </w:numPr>
        <w:spacing w:line="360" w:lineRule="auto"/>
        <w:rPr>
          <w:rFonts w:ascii="Times New Roman" w:hAnsi="Times New Roman" w:cs="Times New Roman"/>
          <w:sz w:val="26"/>
          <w:szCs w:val="26"/>
        </w:rPr>
      </w:pPr>
      <w:r w:rsidRPr="000907AE">
        <w:rPr>
          <w:rFonts w:ascii="Times New Roman" w:hAnsi="Times New Roman" w:cs="Times New Roman"/>
          <w:sz w:val="26"/>
          <w:szCs w:val="26"/>
        </w:rPr>
        <w:t>Ưu điểm</w:t>
      </w:r>
    </w:p>
    <w:p w14:paraId="45897AE2" w14:textId="77777777" w:rsidR="00114044" w:rsidRPr="000907AE" w:rsidRDefault="00114044" w:rsidP="00F46F91">
      <w:pPr>
        <w:pStyle w:val="NormalWeb"/>
        <w:spacing w:before="0" w:beforeAutospacing="0" w:after="0" w:afterAutospacing="0" w:line="360" w:lineRule="auto"/>
        <w:rPr>
          <w:sz w:val="26"/>
          <w:szCs w:val="26"/>
        </w:rPr>
      </w:pPr>
      <w:r w:rsidRPr="000907AE">
        <w:rPr>
          <w:sz w:val="26"/>
          <w:szCs w:val="26"/>
        </w:rPr>
        <w:t>+</w:t>
      </w:r>
      <w:r w:rsidRPr="000907AE">
        <w:rPr>
          <w:rStyle w:val="Strong"/>
          <w:sz w:val="26"/>
          <w:szCs w:val="26"/>
        </w:rPr>
        <w:t> Dễ sử dụng</w:t>
      </w:r>
      <w:r w:rsidRPr="000907AE">
        <w:rPr>
          <w:sz w:val="26"/>
          <w:szCs w:val="26"/>
        </w:rPr>
        <w:t>: Thao tác sử dụng WordPress rất đơn giản, dễ hiểu và dễ vận hành nên người sử dụng không cần biết kiến thức lập trình nâng cao.</w:t>
      </w:r>
    </w:p>
    <w:p w14:paraId="463BF8DB"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Dễ quản lý</w:t>
      </w:r>
      <w:r w:rsidRPr="000907AE">
        <w:rPr>
          <w:sz w:val="26"/>
          <w:szCs w:val="26"/>
        </w:rPr>
        <w:t>: Hệ thống quản trị dễ dàng, tất cả các mục như bài đăng, giao diện, cài đặt,... được sắp xếp dễ hiểu, khoa học và thân thiện với người dùng.</w:t>
      </w:r>
    </w:p>
    <w:p w14:paraId="05C6D1B6"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Tối ưu hóa SEO</w:t>
      </w:r>
      <w:r w:rsidRPr="000907AE">
        <w:rPr>
          <w:sz w:val="26"/>
          <w:szCs w:val="26"/>
        </w:rPr>
        <w:t>: Có các công cụ mặc định để giúp </w:t>
      </w:r>
      <w:hyperlink r:id="rId53" w:tgtFrame="_blank" w:history="1">
        <w:r w:rsidRPr="000907AE">
          <w:rPr>
            <w:rStyle w:val="Hyperlink"/>
            <w:color w:val="auto"/>
            <w:sz w:val="26"/>
            <w:szCs w:val="26"/>
          </w:rPr>
          <w:t>SEO</w:t>
        </w:r>
      </w:hyperlink>
      <w:r w:rsidRPr="000907AE">
        <w:rPr>
          <w:sz w:val="26"/>
          <w:szCs w:val="26"/>
        </w:rPr>
        <w:t> trang web dễ dàng hơn và nhanh hơn.</w:t>
      </w:r>
    </w:p>
    <w:p w14:paraId="3767F907"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Hỗ trợ nhiều loại ngôn ngữ</w:t>
      </w:r>
      <w:r w:rsidRPr="000907AE">
        <w:rPr>
          <w:sz w:val="26"/>
          <w:szCs w:val="26"/>
        </w:rPr>
        <w:t>: WordPress hỗ trợ </w:t>
      </w:r>
      <w:r w:rsidRPr="000907AE">
        <w:rPr>
          <w:rStyle w:val="Strong"/>
          <w:sz w:val="26"/>
          <w:szCs w:val="26"/>
        </w:rPr>
        <w:t>52 ngôn ngữ</w:t>
      </w:r>
      <w:r w:rsidRPr="000907AE">
        <w:rPr>
          <w:sz w:val="26"/>
          <w:szCs w:val="26"/>
        </w:rPr>
        <w:t> trong đó có tiếng Việt.</w:t>
      </w:r>
    </w:p>
    <w:p w14:paraId="2AC94714" w14:textId="7B403E36" w:rsidR="00114044" w:rsidRPr="000907AE" w:rsidRDefault="00114044" w:rsidP="006F4676">
      <w:pPr>
        <w:pStyle w:val="NormalWeb"/>
        <w:spacing w:before="0" w:beforeAutospacing="0" w:after="0" w:afterAutospacing="0" w:line="360" w:lineRule="auto"/>
        <w:rPr>
          <w:sz w:val="26"/>
          <w:szCs w:val="26"/>
        </w:rPr>
      </w:pPr>
      <w:r w:rsidRPr="000907AE">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9B1312" w:rsidRDefault="00FE340F"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000907AE" w:rsidRPr="009B1312">
        <w:rPr>
          <w:rFonts w:ascii="Times New Roman" w:hAnsi="Times New Roman" w:cs="Times New Roman"/>
          <w:noProof/>
          <w:sz w:val="26"/>
          <w:szCs w:val="26"/>
        </w:rPr>
        <w:t>24</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WordPress hỗ trợ nhiều loại ngôn ngữ</w:t>
      </w:r>
    </w:p>
    <w:p w14:paraId="71F88E72"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Thiết kế trang web đa dạng</w:t>
      </w:r>
      <w:r w:rsidRPr="000907AE">
        <w:rPr>
          <w:sz w:val="26"/>
          <w:szCs w:val="26"/>
        </w:rPr>
        <w:t>: Nhiều gói giao diện có sẵn, hệ thống Themes đồ sộ, có thể làm nhiều loại website.</w:t>
      </w:r>
    </w:p>
    <w:p w14:paraId="677DAD90"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lastRenderedPageBreak/>
        <w:t>+ </w:t>
      </w:r>
      <w:r w:rsidRPr="000907AE">
        <w:rPr>
          <w:rStyle w:val="Strong"/>
          <w:sz w:val="26"/>
          <w:szCs w:val="26"/>
        </w:rPr>
        <w:t>Tiết kiệm chi phí</w:t>
      </w:r>
      <w:r w:rsidRPr="000907AE">
        <w:rPr>
          <w:sz w:val="26"/>
          <w:szCs w:val="26"/>
        </w:rPr>
        <w:t>: Có rất nhiều themes miễn phí và có sẵn để sử dụng, bạn có thể thiết kế một website riêng mà không tốn bất kỳ chi phí nào.</w:t>
      </w:r>
    </w:p>
    <w:p w14:paraId="5B785AC8"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Cộng đồng sử dụng rộng lớn</w:t>
      </w:r>
      <w:r w:rsidRPr="000907AE">
        <w:rPr>
          <w:sz w:val="26"/>
          <w:szCs w:val="26"/>
        </w:rPr>
        <w:t>: Có thể học hỏi các mẹo vặt và thủ thuật dành cho WordPress từ những người khác trên Internet.</w:t>
      </w:r>
    </w:p>
    <w:p w14:paraId="333F92F5" w14:textId="55F392F9" w:rsidR="00114044" w:rsidRPr="000907AE" w:rsidRDefault="00114044" w:rsidP="006F4676">
      <w:pPr>
        <w:pStyle w:val="NormalWeb"/>
        <w:spacing w:before="0" w:beforeAutospacing="0" w:after="0" w:afterAutospacing="0" w:line="360" w:lineRule="auto"/>
        <w:rPr>
          <w:sz w:val="26"/>
          <w:szCs w:val="26"/>
        </w:rPr>
      </w:pPr>
      <w:r w:rsidRPr="000907AE">
        <w:rPr>
          <w:noProof/>
          <w:sz w:val="26"/>
          <w:szCs w:val="26"/>
        </w:rPr>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5</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ộng đồng hỗ trợ WordPress đông đảo</w:t>
      </w:r>
    </w:p>
    <w:p w14:paraId="705C2C7C" w14:textId="77777777" w:rsidR="00114044" w:rsidRPr="000907AE" w:rsidRDefault="00114044" w:rsidP="00BE57EF">
      <w:pPr>
        <w:pStyle w:val="ListParagraph"/>
        <w:numPr>
          <w:ilvl w:val="0"/>
          <w:numId w:val="55"/>
        </w:numPr>
        <w:spacing w:line="360" w:lineRule="auto"/>
        <w:rPr>
          <w:rFonts w:ascii="Times New Roman" w:hAnsi="Times New Roman" w:cs="Times New Roman"/>
        </w:rPr>
      </w:pPr>
      <w:r w:rsidRPr="000907AE">
        <w:rPr>
          <w:rStyle w:val="Strong"/>
          <w:rFonts w:ascii="Times New Roman" w:hAnsi="Times New Roman" w:cs="Times New Roman"/>
          <w:b w:val="0"/>
          <w:bCs w:val="0"/>
          <w:sz w:val="26"/>
          <w:szCs w:val="26"/>
        </w:rPr>
        <w:t>Nhược điểm</w:t>
      </w:r>
    </w:p>
    <w:p w14:paraId="1B238138"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Cài đặt template và plugin</w:t>
      </w:r>
      <w:r w:rsidRPr="000907AE">
        <w:rPr>
          <w:sz w:val="26"/>
          <w:szCs w:val="26"/>
        </w:rPr>
        <w:t>: Cài đặt không đơn giản, nếu cài đặt không đúng cách có thể dẫn đến nhiều xung đột xảy ra khi sử dụng.</w:t>
      </w:r>
    </w:p>
    <w:p w14:paraId="3C20F1AC" w14:textId="77777777" w:rsidR="00114044" w:rsidRPr="000907AE" w:rsidRDefault="00114044" w:rsidP="006F4676">
      <w:pPr>
        <w:pStyle w:val="NormalWeb"/>
        <w:spacing w:before="0" w:beforeAutospacing="0" w:after="0" w:afterAutospacing="0" w:line="360" w:lineRule="auto"/>
        <w:rPr>
          <w:sz w:val="26"/>
          <w:szCs w:val="26"/>
        </w:rPr>
      </w:pPr>
      <w:r w:rsidRPr="000907AE">
        <w:rPr>
          <w:sz w:val="26"/>
          <w:szCs w:val="26"/>
        </w:rPr>
        <w:t>+ </w:t>
      </w:r>
      <w:r w:rsidRPr="000907AE">
        <w:rPr>
          <w:rStyle w:val="Strong"/>
          <w:sz w:val="26"/>
          <w:szCs w:val="26"/>
        </w:rPr>
        <w:t>Phù hợp với doanh nghiệp nhỏ</w:t>
      </w:r>
      <w:r w:rsidRPr="000907AE">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0907AE" w:rsidRDefault="00114044" w:rsidP="006F4676">
      <w:pPr>
        <w:pStyle w:val="NormalWeb"/>
        <w:spacing w:before="0" w:beforeAutospacing="0" w:after="0" w:afterAutospacing="0" w:line="360" w:lineRule="auto"/>
        <w:rPr>
          <w:sz w:val="26"/>
          <w:szCs w:val="26"/>
        </w:rPr>
      </w:pPr>
      <w:r w:rsidRPr="000907AE">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6</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Vấn đề bảo mật không thật sự tốt</w:t>
      </w:r>
    </w:p>
    <w:p w14:paraId="156EC477" w14:textId="77777777" w:rsidR="00114044" w:rsidRPr="000907AE" w:rsidRDefault="00114044" w:rsidP="00BE57EF">
      <w:pPr>
        <w:pStyle w:val="ListParagraph"/>
        <w:numPr>
          <w:ilvl w:val="0"/>
          <w:numId w:val="33"/>
        </w:numPr>
        <w:rPr>
          <w:rFonts w:ascii="Times New Roman" w:hAnsi="Times New Roman" w:cs="Times New Roman"/>
          <w:sz w:val="26"/>
          <w:szCs w:val="26"/>
        </w:rPr>
      </w:pPr>
      <w:r w:rsidRPr="000907AE">
        <w:rPr>
          <w:rFonts w:ascii="Times New Roman" w:hAnsi="Times New Roman" w:cs="Times New Roman"/>
          <w:sz w:val="26"/>
          <w:szCs w:val="26"/>
        </w:rPr>
        <w:t>NHỮNG LÝ DO MÀ BẠN NÊN CHỌN WORDPRESS</w:t>
      </w:r>
    </w:p>
    <w:p w14:paraId="217A262D"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Dễ sử dụng</w:t>
      </w:r>
    </w:p>
    <w:p w14:paraId="7C7972C6"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Cộng đồng hỗ trợ đông đảo</w:t>
      </w:r>
    </w:p>
    <w:p w14:paraId="135699A4"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Nhiều gói giao diện có sẵn</w:t>
      </w:r>
    </w:p>
    <w:p w14:paraId="3ACE2776"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Nhiều plugin hỗ trợ</w:t>
      </w:r>
    </w:p>
    <w:p w14:paraId="6A4B01EA"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Dễ phát triển cho lập trình viên</w:t>
      </w:r>
    </w:p>
    <w:p w14:paraId="4AD4327B" w14:textId="77777777" w:rsidR="00114044"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Hỗ trợ nhiều ngôn ngữ</w:t>
      </w:r>
    </w:p>
    <w:p w14:paraId="7AA38861" w14:textId="44E14BF8" w:rsidR="00253761" w:rsidRPr="000907AE" w:rsidRDefault="00114044" w:rsidP="00BE57EF">
      <w:pPr>
        <w:pStyle w:val="ListParagraph"/>
        <w:numPr>
          <w:ilvl w:val="0"/>
          <w:numId w:val="32"/>
        </w:numPr>
        <w:spacing w:line="360" w:lineRule="auto"/>
        <w:ind w:left="714" w:hanging="357"/>
        <w:rPr>
          <w:rFonts w:ascii="Times New Roman" w:hAnsi="Times New Roman" w:cs="Times New Roman"/>
          <w:sz w:val="26"/>
          <w:szCs w:val="26"/>
        </w:rPr>
      </w:pPr>
      <w:r w:rsidRPr="000907AE">
        <w:rPr>
          <w:rFonts w:ascii="Times New Roman" w:hAnsi="Times New Roman" w:cs="Times New Roman"/>
          <w:sz w:val="26"/>
          <w:szCs w:val="26"/>
        </w:rPr>
        <w:t>Có thể làm nhiều loại website</w:t>
      </w:r>
    </w:p>
    <w:p w14:paraId="36AA3FE2" w14:textId="6CE2301F" w:rsidR="00253761" w:rsidRPr="000907AE" w:rsidRDefault="00253761" w:rsidP="00265B40">
      <w:pPr>
        <w:pStyle w:val="cap222"/>
        <w:rPr>
          <w:rFonts w:cs="Times New Roman"/>
        </w:rPr>
      </w:pPr>
      <w:r w:rsidRPr="000907AE">
        <w:rPr>
          <w:rFonts w:cs="Times New Roman"/>
        </w:rPr>
        <w:t>Làm rõ yêu cầu</w:t>
      </w:r>
    </w:p>
    <w:p w14:paraId="66C3E869" w14:textId="2EBB9C20" w:rsidR="00253761" w:rsidRPr="000907AE" w:rsidRDefault="00253761"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Phân tích đánh giá hệ thống</w:t>
      </w:r>
      <w:r w:rsidR="00A47079" w:rsidRPr="000907AE">
        <w:rPr>
          <w:rFonts w:ascii="Times New Roman" w:hAnsi="Times New Roman" w:cs="Times New Roman"/>
          <w:sz w:val="26"/>
          <w:szCs w:val="26"/>
        </w:rPr>
        <w:t>, thực trạng, phân chia bố cục.</w:t>
      </w:r>
    </w:p>
    <w:p w14:paraId="6E613D15" w14:textId="64115E5B" w:rsidR="00FF065B" w:rsidRPr="000907AE" w:rsidRDefault="00FF065B"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tiếp nhận yêu cầu của mentor</w:t>
      </w:r>
    </w:p>
    <w:p w14:paraId="48D8BADB" w14:textId="18FD75C1" w:rsidR="00FF065B" w:rsidRPr="000907AE" w:rsidRDefault="00FF065B"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trình bày ý tưởng</w:t>
      </w:r>
    </w:p>
    <w:p w14:paraId="0E5B6EB8" w14:textId="03706B28" w:rsidR="00FF065B" w:rsidRPr="000907AE" w:rsidRDefault="00FF065B"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phân tích quy trình thực hiện</w:t>
      </w:r>
    </w:p>
    <w:p w14:paraId="7AC8CCE2" w14:textId="5055E5A0" w:rsidR="00A47079" w:rsidRPr="000907AE" w:rsidRDefault="00A47079"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Tổng quát về hệ thống thực hiện</w:t>
      </w:r>
    </w:p>
    <w:p w14:paraId="49C33C6E" w14:textId="3F794391" w:rsidR="00A47079" w:rsidRPr="000907AE" w:rsidRDefault="00A47079" w:rsidP="00BE57EF">
      <w:pPr>
        <w:pStyle w:val="ListParagraph"/>
        <w:numPr>
          <w:ilvl w:val="0"/>
          <w:numId w:val="34"/>
        </w:numPr>
        <w:spacing w:line="360" w:lineRule="auto"/>
        <w:rPr>
          <w:rFonts w:ascii="Times New Roman" w:hAnsi="Times New Roman" w:cs="Times New Roman"/>
          <w:sz w:val="26"/>
          <w:szCs w:val="26"/>
        </w:rPr>
      </w:pPr>
      <w:r w:rsidRPr="000907AE">
        <w:rPr>
          <w:rFonts w:ascii="Times New Roman" w:hAnsi="Times New Roman" w:cs="Times New Roman"/>
          <w:sz w:val="26"/>
          <w:szCs w:val="26"/>
        </w:rPr>
        <w:t>Xác định chức năng cần có của website</w:t>
      </w:r>
    </w:p>
    <w:p w14:paraId="2A21DE2E" w14:textId="6961F6E7" w:rsidR="00A47079" w:rsidRPr="000907AE" w:rsidRDefault="00A47079" w:rsidP="00BE57EF">
      <w:pPr>
        <w:pStyle w:val="ListParagraph"/>
        <w:numPr>
          <w:ilvl w:val="0"/>
          <w:numId w:val="34"/>
        </w:numPr>
        <w:spacing w:line="360" w:lineRule="auto"/>
        <w:rPr>
          <w:rFonts w:ascii="Times New Roman" w:hAnsi="Times New Roman" w:cs="Times New Roman"/>
          <w:sz w:val="26"/>
          <w:szCs w:val="26"/>
          <w:shd w:val="clear" w:color="auto" w:fill="FFFFFF"/>
        </w:rPr>
      </w:pPr>
      <w:r w:rsidRPr="000907AE">
        <w:rPr>
          <w:rFonts w:ascii="Times New Roman" w:hAnsi="Times New Roman" w:cs="Times New Roman"/>
          <w:sz w:val="26"/>
          <w:szCs w:val="26"/>
          <w:shd w:val="clear" w:color="auto" w:fill="FFFFFF"/>
        </w:rPr>
        <w:t>Xác định yêu cầu về giao diện website</w:t>
      </w:r>
    </w:p>
    <w:p w14:paraId="075F37F1" w14:textId="76BEF9D6" w:rsidR="00253761" w:rsidRPr="000907AE" w:rsidRDefault="00253761" w:rsidP="00265B40">
      <w:pPr>
        <w:pStyle w:val="cap222"/>
        <w:rPr>
          <w:rFonts w:cs="Times New Roman"/>
        </w:rPr>
      </w:pPr>
      <w:r w:rsidRPr="000907AE">
        <w:rPr>
          <w:rFonts w:cs="Times New Roman"/>
        </w:rPr>
        <w:lastRenderedPageBreak/>
        <w:t>Thiết kế style website</w:t>
      </w:r>
    </w:p>
    <w:p w14:paraId="5220584E" w14:textId="10D9926A" w:rsidR="00A47079" w:rsidRPr="000907AE" w:rsidRDefault="00A47079" w:rsidP="006F4676">
      <w:pPr>
        <w:spacing w:line="360" w:lineRule="auto"/>
        <w:ind w:firstLine="360"/>
        <w:rPr>
          <w:rFonts w:ascii="Times New Roman" w:hAnsi="Times New Roman" w:cs="Times New Roman"/>
          <w:sz w:val="26"/>
          <w:szCs w:val="26"/>
        </w:rPr>
      </w:pPr>
      <w:r w:rsidRPr="000907AE">
        <w:rPr>
          <w:rFonts w:ascii="Times New Roman" w:hAnsi="Times New Roman" w:cs="Times New Roman"/>
          <w:sz w:val="26"/>
          <w:szCs w:val="26"/>
        </w:rPr>
        <w:t>Lên ý tưởng thiết kế website</w:t>
      </w:r>
    </w:p>
    <w:p w14:paraId="0FF25B5C" w14:textId="0341DF4B" w:rsidR="00A47079" w:rsidRPr="000907AE" w:rsidRDefault="00FF065B" w:rsidP="006F4676">
      <w:pPr>
        <w:spacing w:line="360" w:lineRule="auto"/>
        <w:ind w:left="360"/>
        <w:rPr>
          <w:rFonts w:ascii="Times New Roman" w:hAnsi="Times New Roman" w:cs="Times New Roman"/>
          <w:sz w:val="26"/>
          <w:szCs w:val="26"/>
        </w:rPr>
      </w:pPr>
      <w:r w:rsidRPr="000907AE">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0907AE"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0907AE" w:rsidRDefault="00FF065B"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0907AE" w:rsidRDefault="00FF065B"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0907AE" w:rsidRDefault="00FF065B" w:rsidP="006F4676">
            <w:pPr>
              <w:spacing w:line="360" w:lineRule="auto"/>
              <w:jc w:val="center"/>
              <w:rPr>
                <w:rFonts w:ascii="Times New Roman" w:hAnsi="Times New Roman" w:cs="Times New Roman"/>
                <w:b/>
                <w:bCs/>
                <w:sz w:val="26"/>
                <w:szCs w:val="26"/>
              </w:rPr>
            </w:pPr>
            <w:r w:rsidRPr="000907AE">
              <w:rPr>
                <w:rFonts w:ascii="Times New Roman" w:hAnsi="Times New Roman" w:cs="Times New Roman"/>
                <w:b/>
                <w:bCs/>
                <w:sz w:val="26"/>
                <w:szCs w:val="26"/>
              </w:rPr>
              <w:t>Menu cấp 3</w:t>
            </w:r>
          </w:p>
        </w:tc>
      </w:tr>
      <w:tr w:rsidR="00882078" w:rsidRPr="000907AE"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erviceDesk Plus</w:t>
            </w:r>
          </w:p>
        </w:tc>
      </w:tr>
      <w:tr w:rsidR="00882078" w:rsidRPr="000907AE"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ervice Now</w:t>
            </w:r>
          </w:p>
        </w:tc>
      </w:tr>
      <w:tr w:rsidR="00882078" w:rsidRPr="000907AE"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VANTI</w:t>
            </w:r>
          </w:p>
        </w:tc>
      </w:tr>
      <w:tr w:rsidR="00882078" w:rsidRPr="000907AE"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0000 ISO 27000</w:t>
            </w:r>
          </w:p>
        </w:tc>
      </w:tr>
      <w:tr w:rsidR="00882078" w:rsidRPr="000907AE"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gile  Scrum</w:t>
            </w:r>
          </w:p>
        </w:tc>
      </w:tr>
      <w:tr w:rsidR="00882078" w:rsidRPr="000907AE"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MMI</w:t>
            </w:r>
          </w:p>
        </w:tc>
      </w:tr>
      <w:tr w:rsidR="00882078" w:rsidRPr="000907AE"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esktop Central</w:t>
            </w:r>
          </w:p>
        </w:tc>
      </w:tr>
      <w:tr w:rsidR="00882078" w:rsidRPr="000907AE"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ppication Manager</w:t>
            </w:r>
          </w:p>
        </w:tc>
      </w:tr>
      <w:tr w:rsidR="00882078" w:rsidRPr="000907AE"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Ops Manager</w:t>
            </w:r>
          </w:p>
        </w:tc>
      </w:tr>
      <w:tr w:rsidR="00882078" w:rsidRPr="000907AE"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D Manager</w:t>
            </w:r>
          </w:p>
        </w:tc>
      </w:tr>
      <w:tr w:rsidR="00882078" w:rsidRPr="000907AE"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AM360</w:t>
            </w:r>
          </w:p>
        </w:tc>
      </w:tr>
      <w:tr w:rsidR="00882078" w:rsidRPr="000907AE"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nalytics Plus</w:t>
            </w:r>
          </w:p>
        </w:tc>
      </w:tr>
      <w:tr w:rsidR="00882078" w:rsidRPr="000907AE"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olarwinds</w:t>
            </w:r>
          </w:p>
        </w:tc>
      </w:tr>
      <w:tr w:rsidR="00882078" w:rsidRPr="000907AE"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RTG</w:t>
            </w:r>
          </w:p>
        </w:tc>
      </w:tr>
      <w:tr w:rsidR="00882078" w:rsidRPr="000907AE"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erviceDesk ESM</w:t>
            </w:r>
          </w:p>
        </w:tc>
      </w:tr>
      <w:tr w:rsidR="00882078" w:rsidRPr="000907AE"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all Center</w:t>
            </w:r>
          </w:p>
        </w:tc>
      </w:tr>
      <w:tr w:rsidR="00882078" w:rsidRPr="000907AE"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ERP</w:t>
            </w:r>
          </w:p>
        </w:tc>
      </w:tr>
      <w:tr w:rsidR="00882078" w:rsidRPr="000907AE"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RM</w:t>
            </w:r>
          </w:p>
        </w:tc>
      </w:tr>
      <w:tr w:rsidR="00882078" w:rsidRPr="000907AE"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Quản lý tài sản</w:t>
            </w:r>
          </w:p>
        </w:tc>
      </w:tr>
      <w:tr w:rsidR="00882078" w:rsidRPr="000907AE"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Quản lý tòa nhà</w:t>
            </w:r>
          </w:p>
        </w:tc>
      </w:tr>
      <w:tr w:rsidR="00882078" w:rsidRPr="000907AE"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Foundation</w:t>
            </w:r>
          </w:p>
        </w:tc>
      </w:tr>
      <w:tr w:rsidR="00882078" w:rsidRPr="000907AE"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Drive Stakeholder Value</w:t>
            </w:r>
          </w:p>
        </w:tc>
      </w:tr>
      <w:tr w:rsidR="00882078" w:rsidRPr="000907AE"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Crerate Deliver and Support</w:t>
            </w:r>
          </w:p>
        </w:tc>
      </w:tr>
      <w:tr w:rsidR="00882078" w:rsidRPr="000907AE"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High Velocity IT</w:t>
            </w:r>
          </w:p>
        </w:tc>
      </w:tr>
      <w:tr w:rsidR="00882078" w:rsidRPr="000907AE"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Direct Plan and Improve</w:t>
            </w:r>
          </w:p>
        </w:tc>
      </w:tr>
      <w:tr w:rsidR="00882078" w:rsidRPr="000907AE"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Digital and IT Strategy</w:t>
            </w:r>
          </w:p>
        </w:tc>
      </w:tr>
      <w:tr w:rsidR="00882078" w:rsidRPr="000907AE"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ITIL Acquiring and Managing Cloud </w:t>
            </w:r>
            <w:r w:rsidRPr="000907AE">
              <w:rPr>
                <w:rFonts w:ascii="Times New Roman" w:hAnsi="Times New Roman" w:cs="Times New Roman"/>
                <w:sz w:val="26"/>
                <w:szCs w:val="26"/>
              </w:rPr>
              <w:lastRenderedPageBreak/>
              <w:t>Service</w:t>
            </w:r>
          </w:p>
        </w:tc>
      </w:tr>
      <w:tr w:rsidR="00882078" w:rsidRPr="000907AE"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TIL MP Transition</w:t>
            </w:r>
          </w:p>
        </w:tc>
      </w:tr>
      <w:tr w:rsidR="00882078" w:rsidRPr="000907AE"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7001 - Information Sercurity Management System</w:t>
            </w:r>
          </w:p>
        </w:tc>
      </w:tr>
      <w:tr w:rsidR="00882078" w:rsidRPr="000907AE"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0000 - Service Management System</w:t>
            </w:r>
          </w:p>
        </w:tc>
      </w:tr>
      <w:tr w:rsidR="00882078" w:rsidRPr="000907AE"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ISO 22301 - Business Continuity Management</w:t>
            </w:r>
          </w:p>
        </w:tc>
      </w:tr>
      <w:tr w:rsidR="00882078" w:rsidRPr="000907AE"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Agile Scrum</w:t>
            </w:r>
          </w:p>
        </w:tc>
      </w:tr>
      <w:tr w:rsidR="00882078" w:rsidRPr="000907AE"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0907AE" w:rsidRDefault="00FF065B" w:rsidP="006F4676">
            <w:pPr>
              <w:spacing w:line="360" w:lineRule="auto"/>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0907AE" w:rsidRDefault="00FF065B" w:rsidP="006F4676">
            <w:pPr>
              <w:spacing w:line="360" w:lineRule="auto"/>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Scrum Master</w:t>
            </w:r>
          </w:p>
        </w:tc>
      </w:tr>
      <w:tr w:rsidR="00882078" w:rsidRPr="000907AE"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0907AE" w:rsidRDefault="00FF065B" w:rsidP="006F4676">
            <w:pPr>
              <w:spacing w:line="360" w:lineRule="auto"/>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882078" w:rsidRPr="000907AE"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r w:rsidR="005A68CF" w:rsidRPr="000907AE"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0907AE" w:rsidRDefault="00FF065B"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w:t>
            </w:r>
          </w:p>
        </w:tc>
      </w:tr>
    </w:tbl>
    <w:p w14:paraId="111FFB25" w14:textId="77777777" w:rsidR="00FF065B" w:rsidRPr="000907AE" w:rsidRDefault="00FF065B" w:rsidP="006F4676">
      <w:pPr>
        <w:spacing w:line="360" w:lineRule="auto"/>
        <w:ind w:left="360"/>
        <w:rPr>
          <w:rFonts w:ascii="Times New Roman" w:hAnsi="Times New Roman" w:cs="Times New Roman"/>
          <w:sz w:val="26"/>
          <w:szCs w:val="26"/>
        </w:rPr>
      </w:pPr>
    </w:p>
    <w:p w14:paraId="59AB0FBD" w14:textId="1F63B12B" w:rsidR="00337A73" w:rsidRPr="000907AE" w:rsidRDefault="00A47079" w:rsidP="00AE78DC">
      <w:pPr>
        <w:pStyle w:val="cap222"/>
        <w:rPr>
          <w:rFonts w:cs="Times New Roman"/>
        </w:rPr>
      </w:pPr>
      <w:r w:rsidRPr="000907AE">
        <w:rPr>
          <w:rFonts w:cs="Times New Roman"/>
        </w:rPr>
        <w:t>Thiết kế giao diện trang chủ</w:t>
      </w:r>
      <w:r w:rsidR="00337A73" w:rsidRPr="000907AE">
        <w:rPr>
          <w:rFonts w:cs="Times New Roman"/>
        </w:rPr>
        <w:t>, Lập trình trang chủ</w:t>
      </w:r>
    </w:p>
    <w:p w14:paraId="2DD1D3AD" w14:textId="1287B981" w:rsidR="00A47079" w:rsidRPr="000907AE" w:rsidRDefault="00A47079" w:rsidP="006F4676">
      <w:pPr>
        <w:spacing w:line="360" w:lineRule="auto"/>
        <w:rPr>
          <w:rFonts w:ascii="Times New Roman" w:hAnsi="Times New Roman" w:cs="Times New Roman"/>
          <w:sz w:val="26"/>
          <w:szCs w:val="26"/>
        </w:rPr>
      </w:pPr>
    </w:p>
    <w:p w14:paraId="63725402" w14:textId="01EEF83F" w:rsidR="00011C68" w:rsidRPr="000907AE" w:rsidRDefault="00011C68"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31160"/>
                    </a:xfrm>
                    <a:prstGeom prst="rect">
                      <a:avLst/>
                    </a:prstGeom>
                  </pic:spPr>
                </pic:pic>
              </a:graphicData>
            </a:graphic>
          </wp:inline>
        </w:drawing>
      </w:r>
    </w:p>
    <w:p w14:paraId="47B63296" w14:textId="6BC34C18" w:rsidR="00011C68" w:rsidRPr="000907AE" w:rsidRDefault="00011C68"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24810"/>
                    </a:xfrm>
                    <a:prstGeom prst="rect">
                      <a:avLst/>
                    </a:prstGeom>
                  </pic:spPr>
                </pic:pic>
              </a:graphicData>
            </a:graphic>
          </wp:inline>
        </w:drawing>
      </w:r>
    </w:p>
    <w:p w14:paraId="3E4B3778" w14:textId="3983B17F" w:rsidR="00011C68" w:rsidRPr="000907AE" w:rsidRDefault="00011C68"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932430"/>
                    </a:xfrm>
                    <a:prstGeom prst="rect">
                      <a:avLst/>
                    </a:prstGeom>
                  </pic:spPr>
                </pic:pic>
              </a:graphicData>
            </a:graphic>
          </wp:inline>
        </w:drawing>
      </w:r>
    </w:p>
    <w:p w14:paraId="0C3D1EDF" w14:textId="412DD0DD" w:rsidR="00011C68" w:rsidRPr="000907AE" w:rsidRDefault="009E43E2" w:rsidP="006F4676">
      <w:pPr>
        <w:spacing w:line="360" w:lineRule="auto"/>
        <w:rPr>
          <w:rFonts w:ascii="Times New Roman" w:hAnsi="Times New Roman" w:cs="Times New Roman"/>
          <w:b/>
          <w:sz w:val="26"/>
          <w:szCs w:val="26"/>
        </w:rPr>
      </w:pPr>
      <w:r w:rsidRPr="000907AE">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0"/>
                    <a:stretch>
                      <a:fillRect/>
                    </a:stretch>
                  </pic:blipFill>
                  <pic:spPr>
                    <a:xfrm>
                      <a:off x="0" y="0"/>
                      <a:ext cx="5943600" cy="2272665"/>
                    </a:xfrm>
                    <a:prstGeom prst="rect">
                      <a:avLst/>
                    </a:prstGeom>
                  </pic:spPr>
                </pic:pic>
              </a:graphicData>
            </a:graphic>
          </wp:inline>
        </w:drawing>
      </w:r>
    </w:p>
    <w:p w14:paraId="15B27E76" w14:textId="6CE1CDD5" w:rsidR="000907AE" w:rsidRPr="009B1312" w:rsidRDefault="000907AE" w:rsidP="009B1312">
      <w:pPr>
        <w:pStyle w:val="Caption"/>
        <w:jc w:val="center"/>
        <w:rPr>
          <w:rFonts w:ascii="Times New Roman" w:hAnsi="Times New Roman" w:cs="Times New Roman"/>
          <w:b/>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7</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Giao diện trang chủ</w:t>
      </w:r>
    </w:p>
    <w:p w14:paraId="309F4F42" w14:textId="77777777" w:rsidR="00011C68" w:rsidRPr="000907AE" w:rsidRDefault="00011C68" w:rsidP="006F4676">
      <w:pPr>
        <w:spacing w:line="360" w:lineRule="auto"/>
        <w:rPr>
          <w:rFonts w:ascii="Times New Roman" w:hAnsi="Times New Roman" w:cs="Times New Roman"/>
          <w:sz w:val="26"/>
          <w:szCs w:val="26"/>
        </w:rPr>
      </w:pPr>
    </w:p>
    <w:p w14:paraId="0674E9A7" w14:textId="64C6C636" w:rsidR="00A47079" w:rsidRPr="000907AE" w:rsidRDefault="00A47079" w:rsidP="00430D80">
      <w:pPr>
        <w:pStyle w:val="cap222"/>
        <w:spacing w:line="360" w:lineRule="auto"/>
        <w:ind w:hanging="357"/>
        <w:rPr>
          <w:rFonts w:cs="Times New Roman"/>
        </w:rPr>
      </w:pPr>
      <w:r w:rsidRPr="000907AE">
        <w:rPr>
          <w:rFonts w:cs="Times New Roman"/>
        </w:rPr>
        <w:t>Thiết kế component Về chúng tôi</w:t>
      </w:r>
    </w:p>
    <w:p w14:paraId="49B265E3" w14:textId="16A217F3" w:rsidR="00177896" w:rsidRPr="000907AE" w:rsidRDefault="00177896" w:rsidP="00BE57EF">
      <w:pPr>
        <w:pStyle w:val="ListParagraph"/>
        <w:numPr>
          <w:ilvl w:val="0"/>
          <w:numId w:val="35"/>
        </w:numPr>
        <w:spacing w:line="360" w:lineRule="auto"/>
        <w:ind w:hanging="357"/>
        <w:rPr>
          <w:rFonts w:ascii="Times New Roman" w:hAnsi="Times New Roman" w:cs="Times New Roman"/>
          <w:sz w:val="26"/>
          <w:szCs w:val="26"/>
        </w:rPr>
      </w:pPr>
      <w:r w:rsidRPr="000907AE">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0907AE"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Thông tin doanh nghiệp</w:t>
            </w:r>
          </w:p>
        </w:tc>
      </w:tr>
      <w:tr w:rsidR="00882078" w:rsidRPr="000907AE"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ịch sử hình thành phát triển</w:t>
            </w:r>
          </w:p>
        </w:tc>
      </w:tr>
      <w:tr w:rsidR="00882078" w:rsidRPr="000907AE"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Đối tác chiến lược</w:t>
            </w:r>
          </w:p>
        </w:tc>
      </w:tr>
      <w:tr w:rsidR="00882078" w:rsidRPr="000907AE"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Khách hàng tiêu biểu</w:t>
            </w:r>
          </w:p>
        </w:tc>
      </w:tr>
      <w:tr w:rsidR="00882078" w:rsidRPr="000907AE"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Dự án nổi bật</w:t>
            </w:r>
          </w:p>
        </w:tc>
      </w:tr>
      <w:tr w:rsidR="00882078" w:rsidRPr="000907AE"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0907AE" w:rsidRDefault="00177896"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Liên hệ</w:t>
            </w:r>
          </w:p>
        </w:tc>
      </w:tr>
    </w:tbl>
    <w:p w14:paraId="262BBDCC" w14:textId="676DD3D1" w:rsidR="009E43E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0907AE" w:rsidRDefault="00AF3665" w:rsidP="006F4676">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15pt;height:544.75pt">
            <v:imagedata r:id="rId63" o:title="screencapture-itnm-tk-lich-su-hinh-thanh-va-phat-trien-2022-11-08-20_52_26" cropbottom="10386f"/>
          </v:shape>
        </w:pict>
      </w:r>
    </w:p>
    <w:p w14:paraId="06EC02DD" w14:textId="77777777" w:rsidR="009E43E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br w:type="page"/>
      </w:r>
    </w:p>
    <w:p w14:paraId="282C0008" w14:textId="1D728CF3" w:rsidR="0075569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0907AE" w:rsidRDefault="0075569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067685"/>
                    </a:xfrm>
                    <a:prstGeom prst="rect">
                      <a:avLst/>
                    </a:prstGeom>
                  </pic:spPr>
                </pic:pic>
              </a:graphicData>
            </a:graphic>
          </wp:inline>
        </w:drawing>
      </w:r>
    </w:p>
    <w:p w14:paraId="232675E3" w14:textId="1B8C526C" w:rsidR="00755692" w:rsidRPr="000907AE" w:rsidRDefault="00EA10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61335"/>
                    </a:xfrm>
                    <a:prstGeom prst="rect">
                      <a:avLst/>
                    </a:prstGeom>
                  </pic:spPr>
                </pic:pic>
              </a:graphicData>
            </a:graphic>
          </wp:inline>
        </w:drawing>
      </w:r>
    </w:p>
    <w:p w14:paraId="7142B0C1" w14:textId="77777777" w:rsidR="00EA1068" w:rsidRPr="000907AE" w:rsidRDefault="00EA1068" w:rsidP="006F4676">
      <w:pPr>
        <w:spacing w:line="360" w:lineRule="auto"/>
        <w:rPr>
          <w:rFonts w:ascii="Times New Roman" w:hAnsi="Times New Roman" w:cs="Times New Roman"/>
          <w:sz w:val="26"/>
          <w:szCs w:val="26"/>
        </w:rPr>
      </w:pPr>
    </w:p>
    <w:p w14:paraId="4DEEA5F8" w14:textId="1E4E26F8" w:rsidR="00EA1068" w:rsidRPr="000907AE" w:rsidRDefault="00EA10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64510"/>
                    </a:xfrm>
                    <a:prstGeom prst="rect">
                      <a:avLst/>
                    </a:prstGeom>
                  </pic:spPr>
                </pic:pic>
              </a:graphicData>
            </a:graphic>
          </wp:inline>
        </w:drawing>
      </w:r>
    </w:p>
    <w:p w14:paraId="3739BA2E" w14:textId="0A43BE8D" w:rsidR="00EA1068" w:rsidRPr="000907AE" w:rsidRDefault="00EA1068"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058160"/>
                    </a:xfrm>
                    <a:prstGeom prst="rect">
                      <a:avLst/>
                    </a:prstGeom>
                  </pic:spPr>
                </pic:pic>
              </a:graphicData>
            </a:graphic>
          </wp:inline>
        </w:drawing>
      </w:r>
    </w:p>
    <w:p w14:paraId="63F1E4BD" w14:textId="19F58C50" w:rsidR="00EA1068" w:rsidRPr="000907AE" w:rsidRDefault="00EA1068" w:rsidP="006F4676">
      <w:pPr>
        <w:spacing w:line="360" w:lineRule="auto"/>
        <w:rPr>
          <w:rFonts w:ascii="Times New Roman" w:hAnsi="Times New Roman" w:cs="Times New Roman"/>
          <w:sz w:val="26"/>
          <w:szCs w:val="26"/>
        </w:rPr>
      </w:pPr>
    </w:p>
    <w:p w14:paraId="683EA0D7" w14:textId="17F0D2D4" w:rsidR="00EA1068" w:rsidRPr="000907AE" w:rsidRDefault="00AF3665" w:rsidP="006F4676">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68pt;height:399.4pt">
            <v:imagedata r:id="rId69" o:title="screencapture-itnm-tk-lien-he-2022-11-08-21_06_03" cropbottom="14410f"/>
          </v:shape>
        </w:pict>
      </w:r>
    </w:p>
    <w:p w14:paraId="0CD4C8B7" w14:textId="4934FD37" w:rsidR="009E43E2" w:rsidRPr="000907AE" w:rsidRDefault="009E43E2"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8</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omponent Về chúng tôi</w:t>
      </w:r>
    </w:p>
    <w:p w14:paraId="56AEB47C" w14:textId="54ECABFF" w:rsidR="00337A73" w:rsidRPr="000907AE" w:rsidRDefault="00A47079" w:rsidP="00430D80">
      <w:pPr>
        <w:pStyle w:val="cap222"/>
        <w:rPr>
          <w:rFonts w:cs="Times New Roman"/>
        </w:rPr>
      </w:pPr>
      <w:r w:rsidRPr="000907AE">
        <w:rPr>
          <w:rFonts w:cs="Times New Roman"/>
        </w:rPr>
        <w:t>Thiết kế trang danh mục mẫu</w:t>
      </w:r>
      <w:r w:rsidR="00337A73" w:rsidRPr="000907AE">
        <w:rPr>
          <w:rFonts w:cs="Times New Roman"/>
        </w:rPr>
        <w:t>, Lập trình các trang con, Lập trình trang quản trị</w:t>
      </w:r>
    </w:p>
    <w:p w14:paraId="4E34564D" w14:textId="074EECF7" w:rsidR="00A47079" w:rsidRPr="000907AE" w:rsidRDefault="00A47079" w:rsidP="006F4676">
      <w:pPr>
        <w:spacing w:line="360" w:lineRule="auto"/>
        <w:rPr>
          <w:rFonts w:ascii="Times New Roman" w:hAnsi="Times New Roman" w:cs="Times New Roman"/>
          <w:sz w:val="26"/>
          <w:szCs w:val="26"/>
        </w:rPr>
      </w:pPr>
    </w:p>
    <w:p w14:paraId="48DFAF60" w14:textId="4FB2F1CA" w:rsidR="00A47079" w:rsidRPr="000907AE" w:rsidRDefault="00A47079" w:rsidP="00430D80">
      <w:pPr>
        <w:pStyle w:val="cap222"/>
        <w:spacing w:line="360" w:lineRule="auto"/>
        <w:rPr>
          <w:rFonts w:cs="Times New Roman"/>
        </w:rPr>
      </w:pPr>
      <w:r w:rsidRPr="000907AE">
        <w:rPr>
          <w:rFonts w:cs="Times New Roman"/>
        </w:rPr>
        <w:t>Thiết kế trang bài viết</w:t>
      </w:r>
      <w:r w:rsidR="00430D80" w:rsidRPr="000907AE">
        <w:rPr>
          <w:rFonts w:cs="Times New Roman"/>
        </w:rPr>
        <w:t>, UAT, Bàn giao Source code</w:t>
      </w:r>
    </w:p>
    <w:p w14:paraId="6DA5B02B" w14:textId="2B3B3CDC" w:rsidR="00A47079" w:rsidRPr="000907AE" w:rsidRDefault="00A47079" w:rsidP="00430D80">
      <w:pPr>
        <w:spacing w:line="360" w:lineRule="auto"/>
        <w:rPr>
          <w:rFonts w:ascii="Times New Roman" w:hAnsi="Times New Roman" w:cs="Times New Roman"/>
          <w:sz w:val="26"/>
          <w:szCs w:val="26"/>
        </w:rPr>
      </w:pPr>
      <w:r w:rsidRPr="000907AE">
        <w:rPr>
          <w:rFonts w:ascii="Times New Roman" w:hAnsi="Times New Roman" w:cs="Times New Roman"/>
          <w:sz w:val="26"/>
          <w:szCs w:val="26"/>
        </w:rPr>
        <w:t>Nghiên cứu và Lên ý tưởng viết bài chuẩn SEO cho web</w:t>
      </w:r>
    </w:p>
    <w:p w14:paraId="7F129378" w14:textId="78A6649E"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Tìm chủ đề </w:t>
      </w:r>
    </w:p>
    <w:p w14:paraId="199BC9BB" w14:textId="47DE4280" w:rsidR="00954899"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lastRenderedPageBreak/>
        <w:t xml:space="preserve">Cách 1: Sử dụng công cụ google </w:t>
      </w:r>
    </w:p>
    <w:p w14:paraId="34AA0ABB" w14:textId="4C6C7F3B" w:rsidR="00954899" w:rsidRPr="000907AE" w:rsidRDefault="00954899" w:rsidP="006F4676">
      <w:pPr>
        <w:spacing w:line="360" w:lineRule="auto"/>
        <w:rPr>
          <w:rFonts w:ascii="Times New Roman" w:hAnsi="Times New Roman" w:cs="Times New Roman"/>
          <w:sz w:val="26"/>
          <w:szCs w:val="26"/>
        </w:rPr>
      </w:pPr>
      <w:r w:rsidRPr="000907AE">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156710"/>
                    </a:xfrm>
                    <a:prstGeom prst="rect">
                      <a:avLst/>
                    </a:prstGeom>
                  </pic:spPr>
                </pic:pic>
              </a:graphicData>
            </a:graphic>
          </wp:inline>
        </w:drawing>
      </w:r>
    </w:p>
    <w:p w14:paraId="7959CFEC" w14:textId="7EE0E1DA"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29</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Công cụ SEO</w:t>
      </w:r>
    </w:p>
    <w:p w14:paraId="6E0672C7" w14:textId="77777777" w:rsidR="00954899"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Cách 2: Dùng phần mềm đo lường </w:t>
      </w:r>
    </w:p>
    <w:p w14:paraId="05D70BE1" w14:textId="77777777" w:rsidR="00954899" w:rsidRPr="000907AE" w:rsidRDefault="004C7E30" w:rsidP="006F4676">
      <w:pPr>
        <w:spacing w:line="360" w:lineRule="auto"/>
        <w:rPr>
          <w:rFonts w:ascii="Times New Roman" w:hAnsi="Times New Roman" w:cs="Times New Roman"/>
          <w:sz w:val="26"/>
          <w:szCs w:val="26"/>
        </w:rPr>
      </w:pPr>
      <w:r w:rsidRPr="000907AE">
        <w:rPr>
          <w:rFonts w:ascii="Times New Roman" w:hAnsi="Times New Roman" w:cs="Times New Roman"/>
          <w:sz w:val="26"/>
          <w:szCs w:val="26"/>
        </w:rPr>
        <w:t xml:space="preserve">Cách 3: Tự nghĩ ra </w:t>
      </w:r>
    </w:p>
    <w:p w14:paraId="2C5485B9" w14:textId="4D0C5D35"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Lên kịch bản Mở bài Thân bài kết Bài </w:t>
      </w:r>
    </w:p>
    <w:p w14:paraId="0FF41898" w14:textId="12DF7F0F"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Đăng Bài Đăng tự động Pulic ngay </w:t>
      </w:r>
    </w:p>
    <w:p w14:paraId="08B5C3C9" w14:textId="0715FDEB" w:rsidR="00954899"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 xml:space="preserve">Chia sẻ mạng xã hội Facebook Twitter Reddit Youtube.... </w:t>
      </w:r>
    </w:p>
    <w:p w14:paraId="426C9A18" w14:textId="1110A30D" w:rsidR="000F515C" w:rsidRPr="000907AE" w:rsidRDefault="004C7E30" w:rsidP="00BE57EF">
      <w:pPr>
        <w:pStyle w:val="ListParagraph"/>
        <w:numPr>
          <w:ilvl w:val="0"/>
          <w:numId w:val="36"/>
        </w:numPr>
        <w:rPr>
          <w:rFonts w:ascii="Times New Roman" w:hAnsi="Times New Roman" w:cs="Times New Roman"/>
          <w:sz w:val="26"/>
          <w:szCs w:val="26"/>
        </w:rPr>
      </w:pPr>
      <w:r w:rsidRPr="000907AE">
        <w:rPr>
          <w:rFonts w:ascii="Times New Roman" w:hAnsi="Times New Roman" w:cs="Times New Roman"/>
          <w:sz w:val="26"/>
          <w:szCs w:val="26"/>
        </w:rPr>
        <w:t>Submit với Google search console Index bài viết lên Google, bing, yahoo</w:t>
      </w:r>
    </w:p>
    <w:p w14:paraId="64BB2E98" w14:textId="4C597C46" w:rsidR="00954899" w:rsidRPr="000907AE" w:rsidRDefault="003066E5" w:rsidP="006F4676">
      <w:pPr>
        <w:pStyle w:val="ListParagraph"/>
        <w:spacing w:after="0" w:line="360" w:lineRule="auto"/>
        <w:rPr>
          <w:rFonts w:ascii="Times New Roman" w:hAnsi="Times New Roman" w:cs="Times New Roman"/>
          <w:sz w:val="26"/>
          <w:szCs w:val="26"/>
        </w:rPr>
      </w:pPr>
      <w:r w:rsidRPr="000907AE">
        <w:rPr>
          <w:rFonts w:ascii="Times New Roman" w:hAnsi="Times New Roman" w:cs="Times New Roman"/>
          <w:sz w:val="26"/>
          <w:szCs w:val="26"/>
        </w:rPr>
        <w:t>Viết bài chuẩn SEO</w:t>
      </w:r>
    </w:p>
    <w:p w14:paraId="47BE4D9D" w14:textId="7797DA1E" w:rsidR="004C7E30" w:rsidRPr="000907AE" w:rsidRDefault="003066E5" w:rsidP="000907AE">
      <w:pPr>
        <w:pStyle w:val="ListParagraph"/>
        <w:spacing w:after="0" w:line="360" w:lineRule="auto"/>
        <w:rPr>
          <w:rFonts w:ascii="Times New Roman" w:hAnsi="Times New Roman" w:cs="Times New Roman"/>
          <w:sz w:val="26"/>
          <w:szCs w:val="26"/>
        </w:rPr>
      </w:pPr>
      <w:r w:rsidRPr="000907AE">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9B1312" w:rsidRDefault="000907AE" w:rsidP="009B1312">
      <w:pPr>
        <w:pStyle w:val="Caption"/>
        <w:jc w:val="center"/>
        <w:rPr>
          <w:rFonts w:ascii="Times New Roman" w:hAnsi="Times New Roman" w:cs="Times New Roman"/>
          <w:sz w:val="26"/>
          <w:szCs w:val="26"/>
        </w:rPr>
      </w:pPr>
      <w:r w:rsidRPr="009B1312">
        <w:rPr>
          <w:rFonts w:ascii="Times New Roman" w:hAnsi="Times New Roman" w:cs="Times New Roman"/>
          <w:sz w:val="26"/>
          <w:szCs w:val="26"/>
        </w:rPr>
        <w:t xml:space="preserve">Hinh 2. </w:t>
      </w:r>
      <w:r w:rsidRPr="009B1312">
        <w:rPr>
          <w:rFonts w:ascii="Times New Roman" w:hAnsi="Times New Roman" w:cs="Times New Roman"/>
          <w:sz w:val="26"/>
          <w:szCs w:val="26"/>
        </w:rPr>
        <w:fldChar w:fldCharType="begin"/>
      </w:r>
      <w:r w:rsidRPr="009B1312">
        <w:rPr>
          <w:rFonts w:ascii="Times New Roman" w:hAnsi="Times New Roman" w:cs="Times New Roman"/>
          <w:sz w:val="26"/>
          <w:szCs w:val="26"/>
        </w:rPr>
        <w:instrText xml:space="preserve"> SEQ Hinh_2. \* ARABIC </w:instrText>
      </w:r>
      <w:r w:rsidRPr="009B1312">
        <w:rPr>
          <w:rFonts w:ascii="Times New Roman" w:hAnsi="Times New Roman" w:cs="Times New Roman"/>
          <w:sz w:val="26"/>
          <w:szCs w:val="26"/>
        </w:rPr>
        <w:fldChar w:fldCharType="separate"/>
      </w:r>
      <w:r w:rsidRPr="009B1312">
        <w:rPr>
          <w:rFonts w:ascii="Times New Roman" w:hAnsi="Times New Roman" w:cs="Times New Roman"/>
          <w:noProof/>
          <w:sz w:val="26"/>
          <w:szCs w:val="26"/>
        </w:rPr>
        <w:t>30</w:t>
      </w:r>
      <w:r w:rsidRPr="009B1312">
        <w:rPr>
          <w:rFonts w:ascii="Times New Roman" w:hAnsi="Times New Roman" w:cs="Times New Roman"/>
          <w:sz w:val="26"/>
          <w:szCs w:val="26"/>
        </w:rPr>
        <w:fldChar w:fldCharType="end"/>
      </w:r>
      <w:r w:rsidRPr="009B1312">
        <w:rPr>
          <w:rFonts w:ascii="Times New Roman" w:hAnsi="Times New Roman" w:cs="Times New Roman"/>
          <w:sz w:val="26"/>
          <w:szCs w:val="26"/>
        </w:rPr>
        <w:t xml:space="preserve"> Bài viết SEO</w:t>
      </w:r>
    </w:p>
    <w:p w14:paraId="759A9FD1" w14:textId="11C04643" w:rsidR="001F36A9" w:rsidRPr="000907AE" w:rsidRDefault="00721652" w:rsidP="00430D80">
      <w:pPr>
        <w:pStyle w:val="cap11"/>
        <w:ind w:left="426" w:hanging="426"/>
      </w:pPr>
      <w:r w:rsidRPr="000907AE">
        <w:t>Các kỹ thuật, công nghệ sử dụng: Wordpress, C#, SEO, Javascript, Python…</w:t>
      </w:r>
    </w:p>
    <w:p w14:paraId="2CBCC930" w14:textId="50F4F340" w:rsidR="001F36A9" w:rsidRPr="000907AE" w:rsidRDefault="001F36A9" w:rsidP="001351D8">
      <w:pPr>
        <w:pStyle w:val="cap00"/>
        <w:ind w:left="1843" w:hanging="1843"/>
      </w:pPr>
      <w:r w:rsidRPr="000907AE">
        <w:t xml:space="preserve">NHẬN XÉT, ĐÁNH GIÁ THỰC TRẠNG </w:t>
      </w:r>
    </w:p>
    <w:p w14:paraId="612D7625" w14:textId="11F3E033" w:rsidR="001F36A9" w:rsidRPr="000907AE" w:rsidRDefault="001F36A9" w:rsidP="00387D05">
      <w:pPr>
        <w:pStyle w:val="cap111"/>
        <w:ind w:left="426" w:hanging="426"/>
      </w:pPr>
      <w:r w:rsidRPr="000907AE">
        <w:t>Các nhận xét, đánh giá thực trạng của quá trình làm việc.</w:t>
      </w:r>
    </w:p>
    <w:p w14:paraId="51CD49C6" w14:textId="7F38A107" w:rsidR="004E07D6" w:rsidRPr="000907AE" w:rsidRDefault="004E07D6" w:rsidP="006F4676">
      <w:pPr>
        <w:spacing w:line="360" w:lineRule="auto"/>
        <w:ind w:firstLine="567"/>
        <w:rPr>
          <w:rFonts w:ascii="Times New Roman" w:hAnsi="Times New Roman" w:cs="Times New Roman"/>
          <w:sz w:val="26"/>
          <w:szCs w:val="26"/>
        </w:rPr>
      </w:pPr>
      <w:r w:rsidRPr="000907AE">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0907AE">
        <w:rPr>
          <w:rFonts w:ascii="Times New Roman" w:hAnsi="Times New Roman" w:cs="Times New Roman"/>
          <w:sz w:val="26"/>
          <w:szCs w:val="26"/>
        </w:rPr>
        <w:lastRenderedPageBreak/>
        <w:t xml:space="preserve">nhiều khó khăn trong giai đoạn đầu tìm hiểu. </w:t>
      </w:r>
      <w:r w:rsidR="003066E5" w:rsidRPr="000907AE">
        <w:rPr>
          <w:rFonts w:ascii="Times New Roman" w:hAnsi="Times New Roman" w:cs="Times New Roman"/>
          <w:sz w:val="26"/>
          <w:szCs w:val="26"/>
        </w:rPr>
        <w:t>Tiếp cận mới môi trường làm việc mới còn gặp nhiều khó khăn</w:t>
      </w:r>
      <w:r w:rsidRPr="000907AE">
        <w:rPr>
          <w:rFonts w:ascii="Times New Roman" w:hAnsi="Times New Roman" w:cs="Times New Roman"/>
          <w:sz w:val="26"/>
          <w:szCs w:val="26"/>
        </w:rPr>
        <w:t>. Tiếng Anh vẫn cần cải thiện nhiều hơn để cải thiện hơn trong công việc.</w:t>
      </w:r>
    </w:p>
    <w:p w14:paraId="4B941269" w14:textId="55070516" w:rsidR="004E07D6" w:rsidRPr="000907AE" w:rsidRDefault="004E07D6" w:rsidP="006F4676">
      <w:pPr>
        <w:spacing w:line="360" w:lineRule="auto"/>
        <w:ind w:firstLine="567"/>
        <w:rPr>
          <w:rFonts w:ascii="Times New Roman" w:hAnsi="Times New Roman" w:cs="Times New Roman"/>
          <w:sz w:val="26"/>
          <w:szCs w:val="26"/>
        </w:rPr>
      </w:pPr>
      <w:r w:rsidRPr="000907AE">
        <w:rPr>
          <w:rFonts w:ascii="Times New Roman" w:hAnsi="Times New Roman" w:cs="Times New Roman"/>
          <w:sz w:val="26"/>
          <w:szCs w:val="26"/>
        </w:rPr>
        <w:t>Được tham gia vào các dự án thực tế đã cho em nhiều kiến thức, công nghệ mới. Tuy vậy</w:t>
      </w:r>
      <w:r w:rsidR="003066E5" w:rsidRPr="000907AE">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0907AE" w:rsidRDefault="00253761" w:rsidP="006F4676">
      <w:pPr>
        <w:spacing w:line="360" w:lineRule="auto"/>
        <w:ind w:firstLine="567"/>
        <w:rPr>
          <w:rFonts w:ascii="Times New Roman" w:hAnsi="Times New Roman" w:cs="Times New Roman"/>
          <w:sz w:val="26"/>
          <w:szCs w:val="26"/>
        </w:rPr>
      </w:pPr>
      <w:r w:rsidRPr="000907AE">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0907AE" w:rsidRDefault="001F36A9" w:rsidP="00B55AE2">
      <w:pPr>
        <w:pStyle w:val="cap0"/>
      </w:pPr>
      <w:r w:rsidRPr="000907AE">
        <w:t>KẾT LUẬN</w:t>
      </w:r>
    </w:p>
    <w:p w14:paraId="7D3829C1" w14:textId="77777777" w:rsidR="00174EFF" w:rsidRPr="000907AE" w:rsidRDefault="00174EFF" w:rsidP="006F4676">
      <w:pPr>
        <w:spacing w:line="360" w:lineRule="auto"/>
        <w:ind w:firstLine="576"/>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0907AE" w:rsidRDefault="00174EFF" w:rsidP="006F4676">
      <w:pPr>
        <w:spacing w:line="360" w:lineRule="auto"/>
        <w:ind w:firstLine="576"/>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0907AE">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16C5AD1" w:rsidR="004E07D6" w:rsidRPr="000907AE" w:rsidRDefault="00174EFF" w:rsidP="00C86A15">
      <w:pPr>
        <w:spacing w:line="360" w:lineRule="auto"/>
        <w:ind w:firstLine="576"/>
        <w:rPr>
          <w:rFonts w:ascii="Times New Roman" w:hAnsi="Times New Roman" w:cs="Times New Roman"/>
          <w:sz w:val="26"/>
          <w:szCs w:val="26"/>
          <w:highlight w:val="white"/>
        </w:rPr>
      </w:pPr>
      <w:r w:rsidRPr="000907AE">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13790C64" w14:textId="7E8092DA" w:rsidR="00895C13" w:rsidRPr="000907AE" w:rsidRDefault="001F36A9" w:rsidP="00C86A15">
      <w:pPr>
        <w:pStyle w:val="cap0"/>
        <w:rPr>
          <w:rFonts w:eastAsiaTheme="minorHAnsi"/>
          <w:noProof/>
          <w:sz w:val="22"/>
          <w:szCs w:val="22"/>
        </w:rPr>
      </w:pPr>
      <w:r w:rsidRPr="000907AE">
        <w:t>TÀI LIỆU THAM KHẢO</w:t>
      </w:r>
      <w:r w:rsidR="00895C13" w:rsidRPr="000907AE">
        <w:rPr>
          <w:sz w:val="26"/>
        </w:rPr>
        <w:fldChar w:fldCharType="begin"/>
      </w:r>
      <w:r w:rsidR="00895C13" w:rsidRPr="000907AE">
        <w:rPr>
          <w:sz w:val="26"/>
        </w:rPr>
        <w:instrText xml:space="preserve"> BIBLIOGRAPHY  \l 1033 </w:instrText>
      </w:r>
      <w:r w:rsidR="00895C13" w:rsidRPr="000907AE">
        <w:rPr>
          <w:sz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807"/>
      </w:tblGrid>
      <w:tr w:rsidR="00895C13" w:rsidRPr="000907AE" w14:paraId="35E8ED06" w14:textId="77777777">
        <w:trPr>
          <w:divId w:val="107549522"/>
          <w:tblCellSpacing w:w="15" w:type="dxa"/>
        </w:trPr>
        <w:tc>
          <w:tcPr>
            <w:tcW w:w="50" w:type="pct"/>
            <w:hideMark/>
          </w:tcPr>
          <w:p w14:paraId="4A9FF7F0" w14:textId="5E76ED43"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1] </w:t>
            </w:r>
          </w:p>
        </w:tc>
        <w:tc>
          <w:tcPr>
            <w:tcW w:w="0" w:type="auto"/>
            <w:hideMark/>
          </w:tcPr>
          <w:p w14:paraId="75F793AB"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Python là gì? Tại sao nên chọn Python?," 2022. [Online]. Available: https://quantrimang.com/hoc/python-la-gi-tai-sao-nen-chon-python-140518.</w:t>
            </w:r>
          </w:p>
        </w:tc>
      </w:tr>
      <w:tr w:rsidR="00895C13" w:rsidRPr="000907AE" w14:paraId="593A410D" w14:textId="77777777">
        <w:trPr>
          <w:divId w:val="107549522"/>
          <w:tblCellSpacing w:w="15" w:type="dxa"/>
        </w:trPr>
        <w:tc>
          <w:tcPr>
            <w:tcW w:w="50" w:type="pct"/>
            <w:hideMark/>
          </w:tcPr>
          <w:p w14:paraId="43D9DA38" w14:textId="77777777"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2] </w:t>
            </w:r>
          </w:p>
        </w:tc>
        <w:tc>
          <w:tcPr>
            <w:tcW w:w="0" w:type="auto"/>
            <w:hideMark/>
          </w:tcPr>
          <w:p w14:paraId="1795646C"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Tìm hiểu về python cơ bản," 2019. [Online]. Available: https://viblo.asia/p/tim-hieu-ve-python-co-ban-1-LzD5djkeZjY.</w:t>
            </w:r>
          </w:p>
        </w:tc>
      </w:tr>
      <w:tr w:rsidR="00895C13" w:rsidRPr="000907AE" w14:paraId="7633B922" w14:textId="77777777">
        <w:trPr>
          <w:divId w:val="107549522"/>
          <w:tblCellSpacing w:w="15" w:type="dxa"/>
        </w:trPr>
        <w:tc>
          <w:tcPr>
            <w:tcW w:w="50" w:type="pct"/>
            <w:hideMark/>
          </w:tcPr>
          <w:p w14:paraId="2ADE63F2" w14:textId="77777777"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3] </w:t>
            </w:r>
          </w:p>
        </w:tc>
        <w:tc>
          <w:tcPr>
            <w:tcW w:w="0" w:type="auto"/>
            <w:hideMark/>
          </w:tcPr>
          <w:p w14:paraId="30ACF4AF"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fptcloud," [Online]. Available: https://fptcloud.com/javascript/.</w:t>
            </w:r>
          </w:p>
        </w:tc>
      </w:tr>
      <w:tr w:rsidR="00895C13" w:rsidRPr="000907AE" w14:paraId="7CB6B534" w14:textId="77777777">
        <w:trPr>
          <w:divId w:val="107549522"/>
          <w:tblCellSpacing w:w="15" w:type="dxa"/>
        </w:trPr>
        <w:tc>
          <w:tcPr>
            <w:tcW w:w="50" w:type="pct"/>
            <w:hideMark/>
          </w:tcPr>
          <w:p w14:paraId="39524C35" w14:textId="77777777" w:rsidR="00895C13" w:rsidRPr="000907AE" w:rsidRDefault="00895C13">
            <w:pPr>
              <w:pStyle w:val="Bibliography"/>
              <w:rPr>
                <w:rFonts w:ascii="Times New Roman" w:hAnsi="Times New Roman" w:cs="Times New Roman"/>
                <w:noProof/>
              </w:rPr>
            </w:pPr>
            <w:r w:rsidRPr="000907AE">
              <w:rPr>
                <w:rFonts w:ascii="Times New Roman" w:hAnsi="Times New Roman" w:cs="Times New Roman"/>
                <w:noProof/>
              </w:rPr>
              <w:t xml:space="preserve">[4] </w:t>
            </w:r>
          </w:p>
        </w:tc>
        <w:tc>
          <w:tcPr>
            <w:tcW w:w="0" w:type="auto"/>
            <w:hideMark/>
          </w:tcPr>
          <w:p w14:paraId="254254AA" w14:textId="77777777" w:rsidR="00895C13" w:rsidRPr="000907AE" w:rsidRDefault="00895C13">
            <w:pPr>
              <w:pStyle w:val="Bibliography"/>
              <w:rPr>
                <w:rFonts w:ascii="Times New Roman" w:hAnsi="Times New Roman" w:cs="Times New Roman"/>
                <w:noProof/>
                <w:sz w:val="26"/>
                <w:szCs w:val="26"/>
              </w:rPr>
            </w:pPr>
            <w:r w:rsidRPr="000907AE">
              <w:rPr>
                <w:rFonts w:ascii="Times New Roman" w:hAnsi="Times New Roman" w:cs="Times New Roman"/>
                <w:noProof/>
                <w:sz w:val="26"/>
                <w:szCs w:val="26"/>
              </w:rPr>
              <w:t>[Online]. Available: https://www.w3schools.com/.</w:t>
            </w:r>
          </w:p>
        </w:tc>
      </w:tr>
    </w:tbl>
    <w:p w14:paraId="0852759E" w14:textId="77777777" w:rsidR="00895C13" w:rsidRPr="000907AE" w:rsidRDefault="00895C13">
      <w:pPr>
        <w:divId w:val="107549522"/>
        <w:rPr>
          <w:rFonts w:ascii="Times New Roman" w:hAnsi="Times New Roman" w:cs="Times New Roman"/>
          <w:noProof/>
        </w:rPr>
      </w:pPr>
    </w:p>
    <w:p w14:paraId="3234D51C" w14:textId="214B43B8" w:rsidR="00074584" w:rsidRPr="000907AE" w:rsidRDefault="00895C13" w:rsidP="00074584">
      <w:pPr>
        <w:tabs>
          <w:tab w:val="right" w:leader="dot" w:pos="7080"/>
        </w:tabs>
        <w:autoSpaceDE w:val="0"/>
        <w:autoSpaceDN w:val="0"/>
        <w:adjustRightInd w:val="0"/>
        <w:spacing w:line="360" w:lineRule="auto"/>
        <w:rPr>
          <w:rFonts w:ascii="Times New Roman" w:hAnsi="Times New Roman" w:cs="Times New Roman"/>
          <w:sz w:val="26"/>
          <w:szCs w:val="26"/>
        </w:rPr>
      </w:pPr>
      <w:r w:rsidRPr="000907AE">
        <w:rPr>
          <w:rFonts w:ascii="Times New Roman" w:hAnsi="Times New Roman" w:cs="Times New Roman"/>
          <w:sz w:val="26"/>
          <w:szCs w:val="26"/>
        </w:rPr>
        <w:fldChar w:fldCharType="end"/>
      </w:r>
    </w:p>
    <w:sectPr w:rsidR="00074584" w:rsidRPr="000907AE" w:rsidSect="00365A55">
      <w:headerReference w:type="default" r:id="rId72"/>
      <w:footerReference w:type="default" r:id="rId7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8B121" w14:textId="77777777" w:rsidR="00D259C6" w:rsidRDefault="00D259C6" w:rsidP="00652858">
      <w:r>
        <w:separator/>
      </w:r>
    </w:p>
  </w:endnote>
  <w:endnote w:type="continuationSeparator" w:id="0">
    <w:p w14:paraId="794F1EDE" w14:textId="77777777" w:rsidR="00D259C6" w:rsidRDefault="00D259C6"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74584" w:rsidRDefault="00074584">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74584" w:rsidRDefault="00074584">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323C2BA0" w:rsidR="00365A55" w:rsidRDefault="00365A5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F46324">
      <w:rPr>
        <w:caps/>
        <w:noProof/>
      </w:rPr>
      <w:t>46</w:t>
    </w:r>
    <w:r w:rsidRPr="00F46324">
      <w:rPr>
        <w:caps/>
        <w:noProof/>
      </w:rPr>
      <w:fldChar w:fldCharType="end"/>
    </w:r>
  </w:p>
  <w:p w14:paraId="36A36D07" w14:textId="0A69471E" w:rsidR="00074584" w:rsidRDefault="0007458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34C2CB" w14:textId="77777777" w:rsidR="00D259C6" w:rsidRDefault="00D259C6" w:rsidP="00652858">
      <w:r>
        <w:separator/>
      </w:r>
    </w:p>
  </w:footnote>
  <w:footnote w:type="continuationSeparator" w:id="0">
    <w:p w14:paraId="37100009" w14:textId="77777777" w:rsidR="00D259C6" w:rsidRDefault="00D259C6"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74584" w:rsidRDefault="0007458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1FB84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819CA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4"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204861"/>
    <w:multiLevelType w:val="hybridMultilevel"/>
    <w:tmpl w:val="9D94C0A0"/>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1"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0"/>
  </w:num>
  <w:num w:numId="2">
    <w:abstractNumId w:val="15"/>
  </w:num>
  <w:num w:numId="3">
    <w:abstractNumId w:val="13"/>
  </w:num>
  <w:num w:numId="4">
    <w:abstractNumId w:val="24"/>
  </w:num>
  <w:num w:numId="5">
    <w:abstractNumId w:val="16"/>
  </w:num>
  <w:num w:numId="6">
    <w:abstractNumId w:val="44"/>
  </w:num>
  <w:num w:numId="7">
    <w:abstractNumId w:val="10"/>
  </w:num>
  <w:num w:numId="8">
    <w:abstractNumId w:val="8"/>
  </w:num>
  <w:num w:numId="9">
    <w:abstractNumId w:val="14"/>
  </w:num>
  <w:num w:numId="10">
    <w:abstractNumId w:val="26"/>
  </w:num>
  <w:num w:numId="11">
    <w:abstractNumId w:val="30"/>
  </w:num>
  <w:num w:numId="12">
    <w:abstractNumId w:val="7"/>
  </w:num>
  <w:num w:numId="13">
    <w:abstractNumId w:val="0"/>
  </w:num>
  <w:num w:numId="14">
    <w:abstractNumId w:val="51"/>
  </w:num>
  <w:num w:numId="15">
    <w:abstractNumId w:val="42"/>
  </w:num>
  <w:num w:numId="16">
    <w:abstractNumId w:val="27"/>
  </w:num>
  <w:num w:numId="17">
    <w:abstractNumId w:val="56"/>
  </w:num>
  <w:num w:numId="18">
    <w:abstractNumId w:val="52"/>
  </w:num>
  <w:num w:numId="19">
    <w:abstractNumId w:val="47"/>
  </w:num>
  <w:num w:numId="20">
    <w:abstractNumId w:val="33"/>
  </w:num>
  <w:num w:numId="21">
    <w:abstractNumId w:val="38"/>
  </w:num>
  <w:num w:numId="22">
    <w:abstractNumId w:val="5"/>
  </w:num>
  <w:num w:numId="23">
    <w:abstractNumId w:val="36"/>
  </w:num>
  <w:num w:numId="24">
    <w:abstractNumId w:val="20"/>
  </w:num>
  <w:num w:numId="25">
    <w:abstractNumId w:val="35"/>
  </w:num>
  <w:num w:numId="26">
    <w:abstractNumId w:val="29"/>
  </w:num>
  <w:num w:numId="27">
    <w:abstractNumId w:val="40"/>
  </w:num>
  <w:num w:numId="28">
    <w:abstractNumId w:val="46"/>
  </w:num>
  <w:num w:numId="29">
    <w:abstractNumId w:val="18"/>
  </w:num>
  <w:num w:numId="30">
    <w:abstractNumId w:val="25"/>
  </w:num>
  <w:num w:numId="31">
    <w:abstractNumId w:val="4"/>
  </w:num>
  <w:num w:numId="32">
    <w:abstractNumId w:val="53"/>
  </w:num>
  <w:num w:numId="33">
    <w:abstractNumId w:val="12"/>
  </w:num>
  <w:num w:numId="34">
    <w:abstractNumId w:val="9"/>
  </w:num>
  <w:num w:numId="35">
    <w:abstractNumId w:val="43"/>
  </w:num>
  <w:num w:numId="36">
    <w:abstractNumId w:val="6"/>
  </w:num>
  <w:num w:numId="37">
    <w:abstractNumId w:val="37"/>
  </w:num>
  <w:num w:numId="38">
    <w:abstractNumId w:val="54"/>
  </w:num>
  <w:num w:numId="39">
    <w:abstractNumId w:val="3"/>
  </w:num>
  <w:num w:numId="40">
    <w:abstractNumId w:val="22"/>
  </w:num>
  <w:num w:numId="41">
    <w:abstractNumId w:val="49"/>
  </w:num>
  <w:num w:numId="42">
    <w:abstractNumId w:val="48"/>
  </w:num>
  <w:num w:numId="43">
    <w:abstractNumId w:val="2"/>
  </w:num>
  <w:num w:numId="44">
    <w:abstractNumId w:val="31"/>
  </w:num>
  <w:num w:numId="45">
    <w:abstractNumId w:val="23"/>
  </w:num>
  <w:num w:numId="46">
    <w:abstractNumId w:val="21"/>
  </w:num>
  <w:num w:numId="47">
    <w:abstractNumId w:val="1"/>
  </w:num>
  <w:num w:numId="48">
    <w:abstractNumId w:val="28"/>
  </w:num>
  <w:num w:numId="49">
    <w:abstractNumId w:val="55"/>
  </w:num>
  <w:num w:numId="50">
    <w:abstractNumId w:val="45"/>
  </w:num>
  <w:num w:numId="51">
    <w:abstractNumId w:val="32"/>
  </w:num>
  <w:num w:numId="52">
    <w:abstractNumId w:val="34"/>
  </w:num>
  <w:num w:numId="53">
    <w:abstractNumId w:val="41"/>
  </w:num>
  <w:num w:numId="54">
    <w:abstractNumId w:val="39"/>
  </w:num>
  <w:num w:numId="55">
    <w:abstractNumId w:val="17"/>
  </w:num>
  <w:num w:numId="56">
    <w:abstractNumId w:val="11"/>
  </w:num>
  <w:num w:numId="57">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11C68"/>
    <w:rsid w:val="00014113"/>
    <w:rsid w:val="00015C40"/>
    <w:rsid w:val="00034DB7"/>
    <w:rsid w:val="00061299"/>
    <w:rsid w:val="00062AFC"/>
    <w:rsid w:val="00074584"/>
    <w:rsid w:val="000819B5"/>
    <w:rsid w:val="000907AE"/>
    <w:rsid w:val="000B490E"/>
    <w:rsid w:val="000D62CF"/>
    <w:rsid w:val="000F515C"/>
    <w:rsid w:val="001061D6"/>
    <w:rsid w:val="00114044"/>
    <w:rsid w:val="001202DD"/>
    <w:rsid w:val="00124E2B"/>
    <w:rsid w:val="00127A51"/>
    <w:rsid w:val="001351D8"/>
    <w:rsid w:val="00136739"/>
    <w:rsid w:val="00151B3B"/>
    <w:rsid w:val="001520AF"/>
    <w:rsid w:val="001561CC"/>
    <w:rsid w:val="00160CE0"/>
    <w:rsid w:val="001679E7"/>
    <w:rsid w:val="00174EFF"/>
    <w:rsid w:val="00177896"/>
    <w:rsid w:val="00195265"/>
    <w:rsid w:val="001B371D"/>
    <w:rsid w:val="001B58E4"/>
    <w:rsid w:val="001C7F73"/>
    <w:rsid w:val="001E4DCF"/>
    <w:rsid w:val="001F36A9"/>
    <w:rsid w:val="001F4F65"/>
    <w:rsid w:val="00211A8C"/>
    <w:rsid w:val="00230DB1"/>
    <w:rsid w:val="00231ED8"/>
    <w:rsid w:val="00240BB0"/>
    <w:rsid w:val="00253761"/>
    <w:rsid w:val="00255166"/>
    <w:rsid w:val="002558DF"/>
    <w:rsid w:val="00265B40"/>
    <w:rsid w:val="00280A3D"/>
    <w:rsid w:val="00286D55"/>
    <w:rsid w:val="002A2174"/>
    <w:rsid w:val="002A4450"/>
    <w:rsid w:val="002C2B1D"/>
    <w:rsid w:val="002C6D3D"/>
    <w:rsid w:val="002E7135"/>
    <w:rsid w:val="003066E5"/>
    <w:rsid w:val="00310407"/>
    <w:rsid w:val="003159CD"/>
    <w:rsid w:val="00315C38"/>
    <w:rsid w:val="003251F1"/>
    <w:rsid w:val="00326C10"/>
    <w:rsid w:val="0033305B"/>
    <w:rsid w:val="00337A73"/>
    <w:rsid w:val="003409FC"/>
    <w:rsid w:val="00365A55"/>
    <w:rsid w:val="003779EC"/>
    <w:rsid w:val="00387D05"/>
    <w:rsid w:val="003B234F"/>
    <w:rsid w:val="003C42E1"/>
    <w:rsid w:val="003C48BF"/>
    <w:rsid w:val="003D5AE4"/>
    <w:rsid w:val="003D611C"/>
    <w:rsid w:val="003E2517"/>
    <w:rsid w:val="0040053B"/>
    <w:rsid w:val="00416C9D"/>
    <w:rsid w:val="00430D80"/>
    <w:rsid w:val="00434001"/>
    <w:rsid w:val="00434C17"/>
    <w:rsid w:val="00434D17"/>
    <w:rsid w:val="004372AD"/>
    <w:rsid w:val="00476FBE"/>
    <w:rsid w:val="0048003C"/>
    <w:rsid w:val="00484631"/>
    <w:rsid w:val="004930E1"/>
    <w:rsid w:val="004A126E"/>
    <w:rsid w:val="004B35A6"/>
    <w:rsid w:val="004B3962"/>
    <w:rsid w:val="004C7E30"/>
    <w:rsid w:val="004E07D6"/>
    <w:rsid w:val="004F2256"/>
    <w:rsid w:val="00517934"/>
    <w:rsid w:val="0053327F"/>
    <w:rsid w:val="005A68CF"/>
    <w:rsid w:val="005E1A3B"/>
    <w:rsid w:val="005E4719"/>
    <w:rsid w:val="005E6E07"/>
    <w:rsid w:val="006058F3"/>
    <w:rsid w:val="00610AAB"/>
    <w:rsid w:val="00613972"/>
    <w:rsid w:val="00616BBA"/>
    <w:rsid w:val="00652858"/>
    <w:rsid w:val="00694963"/>
    <w:rsid w:val="00694CD9"/>
    <w:rsid w:val="00696EEC"/>
    <w:rsid w:val="006C447F"/>
    <w:rsid w:val="006D51FC"/>
    <w:rsid w:val="006F4676"/>
    <w:rsid w:val="00716A7C"/>
    <w:rsid w:val="00721652"/>
    <w:rsid w:val="0072406F"/>
    <w:rsid w:val="007270F0"/>
    <w:rsid w:val="007429BB"/>
    <w:rsid w:val="00755692"/>
    <w:rsid w:val="0078344A"/>
    <w:rsid w:val="007914D6"/>
    <w:rsid w:val="007A1EF1"/>
    <w:rsid w:val="007C2690"/>
    <w:rsid w:val="007D44D9"/>
    <w:rsid w:val="007D6CD7"/>
    <w:rsid w:val="007D7E14"/>
    <w:rsid w:val="008002B3"/>
    <w:rsid w:val="008009DA"/>
    <w:rsid w:val="00813C58"/>
    <w:rsid w:val="0083104A"/>
    <w:rsid w:val="00857F93"/>
    <w:rsid w:val="008764DD"/>
    <w:rsid w:val="00882078"/>
    <w:rsid w:val="00895628"/>
    <w:rsid w:val="00895C13"/>
    <w:rsid w:val="008A1445"/>
    <w:rsid w:val="008A5A2C"/>
    <w:rsid w:val="008C0B0D"/>
    <w:rsid w:val="00906608"/>
    <w:rsid w:val="00923D9C"/>
    <w:rsid w:val="00925812"/>
    <w:rsid w:val="00925B2A"/>
    <w:rsid w:val="00926584"/>
    <w:rsid w:val="009325F1"/>
    <w:rsid w:val="00954899"/>
    <w:rsid w:val="009575B9"/>
    <w:rsid w:val="00961C11"/>
    <w:rsid w:val="00974930"/>
    <w:rsid w:val="0097541A"/>
    <w:rsid w:val="009A1CF7"/>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7453E"/>
    <w:rsid w:val="00A82D96"/>
    <w:rsid w:val="00A91BE5"/>
    <w:rsid w:val="00A91D4B"/>
    <w:rsid w:val="00AC4588"/>
    <w:rsid w:val="00AD2C8A"/>
    <w:rsid w:val="00AD6E2D"/>
    <w:rsid w:val="00AE0227"/>
    <w:rsid w:val="00AE78DC"/>
    <w:rsid w:val="00AF2BA0"/>
    <w:rsid w:val="00AF3665"/>
    <w:rsid w:val="00B35849"/>
    <w:rsid w:val="00B37524"/>
    <w:rsid w:val="00B52B0C"/>
    <w:rsid w:val="00B55AE2"/>
    <w:rsid w:val="00B6777D"/>
    <w:rsid w:val="00B934FC"/>
    <w:rsid w:val="00B93EDA"/>
    <w:rsid w:val="00BA77B0"/>
    <w:rsid w:val="00BC0014"/>
    <w:rsid w:val="00BC460D"/>
    <w:rsid w:val="00BE251E"/>
    <w:rsid w:val="00BE57EF"/>
    <w:rsid w:val="00BE6E55"/>
    <w:rsid w:val="00C00A84"/>
    <w:rsid w:val="00C02DBC"/>
    <w:rsid w:val="00C031B3"/>
    <w:rsid w:val="00C04510"/>
    <w:rsid w:val="00C41940"/>
    <w:rsid w:val="00C476AF"/>
    <w:rsid w:val="00C7046E"/>
    <w:rsid w:val="00C85E78"/>
    <w:rsid w:val="00C86A15"/>
    <w:rsid w:val="00CA111D"/>
    <w:rsid w:val="00CA5F44"/>
    <w:rsid w:val="00CA7C7A"/>
    <w:rsid w:val="00CC420B"/>
    <w:rsid w:val="00CE7A83"/>
    <w:rsid w:val="00CF0917"/>
    <w:rsid w:val="00CF168F"/>
    <w:rsid w:val="00D259C6"/>
    <w:rsid w:val="00D402EC"/>
    <w:rsid w:val="00D46DB7"/>
    <w:rsid w:val="00D73E76"/>
    <w:rsid w:val="00D823C6"/>
    <w:rsid w:val="00D91C80"/>
    <w:rsid w:val="00DA37A0"/>
    <w:rsid w:val="00DC5BC6"/>
    <w:rsid w:val="00DF4190"/>
    <w:rsid w:val="00E054AF"/>
    <w:rsid w:val="00E11656"/>
    <w:rsid w:val="00E31795"/>
    <w:rsid w:val="00E417C2"/>
    <w:rsid w:val="00E43F9D"/>
    <w:rsid w:val="00E447AE"/>
    <w:rsid w:val="00E553F1"/>
    <w:rsid w:val="00E6568F"/>
    <w:rsid w:val="00E7568D"/>
    <w:rsid w:val="00E90380"/>
    <w:rsid w:val="00E913D0"/>
    <w:rsid w:val="00E9272E"/>
    <w:rsid w:val="00EA1068"/>
    <w:rsid w:val="00EA58BE"/>
    <w:rsid w:val="00EC6EE9"/>
    <w:rsid w:val="00ED4429"/>
    <w:rsid w:val="00EE1E90"/>
    <w:rsid w:val="00EE5D20"/>
    <w:rsid w:val="00F17AE9"/>
    <w:rsid w:val="00F36B59"/>
    <w:rsid w:val="00F46324"/>
    <w:rsid w:val="00F46F91"/>
    <w:rsid w:val="00F47333"/>
    <w:rsid w:val="00F47E8C"/>
    <w:rsid w:val="00F5058B"/>
    <w:rsid w:val="00F64F86"/>
    <w:rsid w:val="00F7122F"/>
    <w:rsid w:val="00F71E86"/>
    <w:rsid w:val="00F936A7"/>
    <w:rsid w:val="00FA6A9F"/>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
    <w:name w:val="Unresolved Mention"/>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vi.wikipedia.org/wiki/PHP" TargetMode="External"/><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png"/><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vi.wikipedia.org/wiki/T%E1%BB%91i_%C6%B0u_h%C3%B3a_c%C3%B4ng_c%E1%BB%A5_t%C3%ACm_ki%E1%BA%BFm" TargetMode="External"/><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H%E1%BB%87_qu%E1%BA%A3n_tr%E1%BB%8B_n%E1%BB%99i_dung"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footer" Target="footer1.xml"/><Relationship Id="rId51" Type="http://schemas.openxmlformats.org/officeDocument/2006/relationships/hyperlink" Target="https://vi.wikipedia.org/wiki/MySQL" TargetMode="External"/><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itnm.vn/gioi-thieu/" TargetMode="External"/><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s>
</file>

<file path=customXml/itemProps1.xml><?xml version="1.0" encoding="utf-8"?>
<ds:datastoreItem xmlns:ds="http://schemas.openxmlformats.org/officeDocument/2006/customXml" ds:itemID="{7A3329BE-F188-4CA7-8E20-77404F030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6</TotalTime>
  <Pages>61</Pages>
  <Words>8742</Words>
  <Characters>49835</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172</cp:revision>
  <dcterms:created xsi:type="dcterms:W3CDTF">2022-10-27T06:53:00Z</dcterms:created>
  <dcterms:modified xsi:type="dcterms:W3CDTF">2022-11-09T15:19:00Z</dcterms:modified>
</cp:coreProperties>
</file>